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5" r:id="rId5"/>
  </p:sldMasterIdLst>
  <p:notesMasterIdLst>
    <p:notesMasterId r:id="rId21"/>
  </p:notesMasterIdLst>
  <p:handoutMasterIdLst>
    <p:handoutMasterId r:id="rId22"/>
  </p:handoutMasterIdLst>
  <p:sldIdLst>
    <p:sldId id="1116" r:id="rId6"/>
    <p:sldId id="141169255" r:id="rId7"/>
    <p:sldId id="141169263" r:id="rId8"/>
    <p:sldId id="141169256" r:id="rId9"/>
    <p:sldId id="141169259" r:id="rId10"/>
    <p:sldId id="141169257" r:id="rId11"/>
    <p:sldId id="141169261" r:id="rId12"/>
    <p:sldId id="141169265" r:id="rId13"/>
    <p:sldId id="141169266" r:id="rId14"/>
    <p:sldId id="141169245" r:id="rId15"/>
    <p:sldId id="141169247" r:id="rId16"/>
    <p:sldId id="141169252" r:id="rId17"/>
    <p:sldId id="141169264" r:id="rId18"/>
    <p:sldId id="141169260" r:id="rId19"/>
    <p:sldId id="1243" r:id="rId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Qualcomm Corporate 16x9 Public Template" id="{2C9DC1DC-DC52-4730-B7DA-888882CCC10D}">
          <p14:sldIdLst>
            <p14:sldId id="1116"/>
            <p14:sldId id="141169255"/>
            <p14:sldId id="141169263"/>
            <p14:sldId id="141169256"/>
            <p14:sldId id="141169259"/>
            <p14:sldId id="141169257"/>
            <p14:sldId id="141169261"/>
            <p14:sldId id="141169265"/>
            <p14:sldId id="141169266"/>
            <p14:sldId id="141169245"/>
            <p14:sldId id="141169247"/>
            <p14:sldId id="141169252"/>
            <p14:sldId id="141169264"/>
            <p14:sldId id="141169260"/>
            <p14:sldId id="1243"/>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 id="2" name="Bo Chen (Corp R&amp;D)" initials="BC(R" lastIdx="1" clrIdx="1">
    <p:extLst>
      <p:ext uri="{19B8F6BF-5375-455C-9EA6-DF929625EA0E}">
        <p15:presenceInfo xmlns:p15="http://schemas.microsoft.com/office/powerpoint/2012/main" userId="S::boc@qti.qualcomm.com::fd87abcf-5834-4414-9496-3be8707f5f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ACBACF"/>
    <a:srgbClr val="F2F3F5"/>
    <a:srgbClr val="4C5B6E"/>
    <a:srgbClr val="496471"/>
    <a:srgbClr val="F2F5F8"/>
    <a:srgbClr val="F0F2F6"/>
    <a:srgbClr val="FAFBFC"/>
    <a:srgbClr val="F9FBFD"/>
    <a:srgbClr val="F4F7F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86D2839-6FEE-4EF9-9945-91A39D7E0FE1}" v="42" dt="2021-06-23T06:24:12.57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25" autoAdjust="0"/>
    <p:restoredTop sz="94128" autoAdjust="0"/>
  </p:normalViewPr>
  <p:slideViewPr>
    <p:cSldViewPr snapToGrid="0">
      <p:cViewPr varScale="1">
        <p:scale>
          <a:sx n="112" d="100"/>
          <a:sy n="112" d="100"/>
        </p:scale>
        <p:origin x="720" y="96"/>
      </p:cViewPr>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30616"/>
    </p:cViewPr>
  </p:sorterViewPr>
  <p:notesViewPr>
    <p:cSldViewPr snapToGrid="0">
      <p:cViewPr varScale="1">
        <p:scale>
          <a:sx n="117" d="100"/>
          <a:sy n="117" d="100"/>
        </p:scale>
        <p:origin x="5028" y="9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theme" Target="theme/theme1.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4" Type="http://schemas.openxmlformats.org/officeDocument/2006/relationships/presProps" Target="presProps.xml"/><Relationship Id="rId6" Type="http://schemas.openxmlformats.org/officeDocument/2006/relationships/slide" Target="slides/slide1.xml"/><Relationship Id="rId11" Type="http://schemas.openxmlformats.org/officeDocument/2006/relationships/slide" Target="slides/slide6.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commentAuthors" Target="commentAuthors.xml"/><Relationship Id="rId28" Type="http://schemas.microsoft.com/office/2015/10/relationships/revisionInfo" Target="revisionInfo.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handoutMaster" Target="handoutMasters/handout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6/23/2021</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23.06.2021</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785BB0B3-964C-4CDE-9D3D-0BF955B8C425}" type="slidenum">
              <a:rPr lang="en-US" smtClean="0"/>
              <a:pPr/>
              <a:t>1</a:t>
            </a:fld>
            <a:endParaRPr lang="en-US" dirty="0"/>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1170656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53881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657272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447580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3009025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3925481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17021633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979178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3790452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dirty="0"/>
              <a:t>Source sample text</a:t>
            </a:r>
          </a:p>
        </p:txBody>
      </p:sp>
    </p:spTree>
    <p:extLst>
      <p:ext uri="{BB962C8B-B14F-4D97-AF65-F5344CB8AC3E}">
        <p14:creationId xmlns:p14="http://schemas.microsoft.com/office/powerpoint/2010/main" val="2685205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ource sample text</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61315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dirty="0"/>
              <a:t>Source sample text</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453631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dirty="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12792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25166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6139368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ource sample text</a:t>
            </a:r>
            <a:endParaRPr lang="en-US" dirty="0"/>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158295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ource sample text</a:t>
            </a:r>
            <a:endParaRPr lang="en-US" dirty="0"/>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157691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ource sample text</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37395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ource sample text</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887335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ource sample text</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438163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Source sample text</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8698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115346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876846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093609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869066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129539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529602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2224043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Tree>
    <p:extLst>
      <p:ext uri="{BB962C8B-B14F-4D97-AF65-F5344CB8AC3E}">
        <p14:creationId xmlns:p14="http://schemas.microsoft.com/office/powerpoint/2010/main" val="326725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469555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820745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67245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445151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549312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endParaRPr lang="en-US" dirty="0"/>
          </a:p>
        </p:txBody>
      </p:sp>
    </p:spTree>
    <p:extLst>
      <p:ext uri="{BB962C8B-B14F-4D97-AF65-F5344CB8AC3E}">
        <p14:creationId xmlns:p14="http://schemas.microsoft.com/office/powerpoint/2010/main" val="2889436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Source sample text</a:t>
            </a:r>
            <a:endParaRPr lang="en-US" dirty="0"/>
          </a:p>
        </p:txBody>
      </p:sp>
    </p:spTree>
    <p:extLst>
      <p:ext uri="{BB962C8B-B14F-4D97-AF65-F5344CB8AC3E}">
        <p14:creationId xmlns:p14="http://schemas.microsoft.com/office/powerpoint/2010/main" val="2253379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17158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041147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450338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endParaRPr lang="en-US" dirty="0"/>
          </a:p>
        </p:txBody>
      </p:sp>
    </p:spTree>
    <p:extLst>
      <p:ext uri="{BB962C8B-B14F-4D97-AF65-F5344CB8AC3E}">
        <p14:creationId xmlns:p14="http://schemas.microsoft.com/office/powerpoint/2010/main" val="1912664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dirty="0"/>
              <a:t>Source sample text</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5214300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42090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Source sample text</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4279049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ource sample text</a:t>
            </a:r>
            <a:endParaRPr lang="en-US" dirty="0"/>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13636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Source sample text</a:t>
            </a:r>
            <a:endParaRPr lang="en-US" dirty="0"/>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214307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725512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endParaRPr lang="en-US" dirty="0"/>
          </a:p>
        </p:txBody>
      </p:sp>
    </p:spTree>
    <p:extLst>
      <p:ext uri="{BB962C8B-B14F-4D97-AF65-F5344CB8AC3E}">
        <p14:creationId xmlns:p14="http://schemas.microsoft.com/office/powerpoint/2010/main" val="2344397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ource sample text</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593493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50677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Source sample text</a:t>
            </a:r>
            <a:endParaRPr lang="en-US" dirty="0"/>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15413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Source sample text</a:t>
            </a:r>
            <a:endParaRPr lang="en-US" dirty="0"/>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268411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Source sample text</a:t>
            </a:r>
            <a:endParaRPr lang="en-US" dirty="0"/>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490789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endParaRPr lang="en-US" dirty="0"/>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720032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Source sample text</a:t>
            </a:r>
            <a:endParaRPr lang="en-US" dirty="0"/>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82060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57240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34065117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88224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20873425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702111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115985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7631544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Source sample text</a:t>
            </a:r>
            <a:endParaRPr lang="en-US" dirty="0"/>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3205662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953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87964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75359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2469921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52832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633847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74934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8758132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738626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96415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32270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439357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53158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20474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666899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177332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32803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42177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0044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2018-2020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992575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hasCustomPrompt="1"/>
          </p:nvPr>
        </p:nvSpPr>
        <p:spPr>
          <a:xfrm>
            <a:off x="475488" y="1345721"/>
            <a:ext cx="11210544" cy="5000215"/>
          </a:xfrm>
        </p:spPr>
        <p:txBody>
          <a:bodyPr>
            <a:normAutofit/>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295771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3692360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76" Type="http://schemas.openxmlformats.org/officeDocument/2006/relationships/slideLayout" Target="../slideLayouts/slideLayout76.xml"/><Relationship Id="rId84" Type="http://schemas.openxmlformats.org/officeDocument/2006/relationships/theme" Target="../theme/theme1.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endParaRPr lang="en-US" dirty="0"/>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dirty="0"/>
              <a:t>Source sample text</a:t>
            </a:r>
          </a:p>
        </p:txBody>
      </p:sp>
    </p:spTree>
    <p:extLst>
      <p:ext uri="{BB962C8B-B14F-4D97-AF65-F5344CB8AC3E}">
        <p14:creationId xmlns:p14="http://schemas.microsoft.com/office/powerpoint/2010/main" val="1690255727"/>
      </p:ext>
    </p:extLst>
  </p:cSld>
  <p:clrMap bg1="lt1" tx1="dk1" bg2="lt2" tx2="dk2" accent1="accent1" accent2="accent2" accent3="accent3" accent4="accent4" accent5="accent5" accent6="accent6" hlink="hlink" folHlink="folHlink"/>
  <p:sldLayoutIdLst>
    <p:sldLayoutId id="2147483717" r:id="rId1"/>
    <p:sldLayoutId id="2147483817" r:id="rId2"/>
    <p:sldLayoutId id="2147483790" r:id="rId3"/>
    <p:sldLayoutId id="2147483816" r:id="rId4"/>
    <p:sldLayoutId id="2147483791" r:id="rId5"/>
    <p:sldLayoutId id="2147483793" r:id="rId6"/>
    <p:sldLayoutId id="2147483818" r:id="rId7"/>
    <p:sldLayoutId id="2147483784" r:id="rId8"/>
    <p:sldLayoutId id="2147483797" r:id="rId9"/>
    <p:sldLayoutId id="2147483785" r:id="rId10"/>
    <p:sldLayoutId id="2147483786" r:id="rId11"/>
    <p:sldLayoutId id="2147483819" r:id="rId12"/>
    <p:sldLayoutId id="2147483787" r:id="rId13"/>
    <p:sldLayoutId id="2147483815" r:id="rId14"/>
    <p:sldLayoutId id="2147483788" r:id="rId15"/>
    <p:sldLayoutId id="2147483789" r:id="rId16"/>
    <p:sldLayoutId id="2147483723" r:id="rId17"/>
    <p:sldLayoutId id="2147483722" r:id="rId18"/>
    <p:sldLayoutId id="2147483724" r:id="rId19"/>
    <p:sldLayoutId id="2147483725" r:id="rId20"/>
    <p:sldLayoutId id="2147483726" r:id="rId21"/>
    <p:sldLayoutId id="2147483727" r:id="rId22"/>
    <p:sldLayoutId id="2147483728" r:id="rId23"/>
    <p:sldLayoutId id="2147483729" r:id="rId24"/>
    <p:sldLayoutId id="2147483794" r:id="rId25"/>
    <p:sldLayoutId id="2147483730" r:id="rId26"/>
    <p:sldLayoutId id="2147483781" r:id="rId27"/>
    <p:sldLayoutId id="2147483731" r:id="rId28"/>
    <p:sldLayoutId id="2147483732" r:id="rId29"/>
    <p:sldLayoutId id="2147483733" r:id="rId30"/>
    <p:sldLayoutId id="2147483795" r:id="rId31"/>
    <p:sldLayoutId id="2147483734" r:id="rId32"/>
    <p:sldLayoutId id="2147483780" r:id="rId33"/>
    <p:sldLayoutId id="2147483827" r:id="rId34"/>
    <p:sldLayoutId id="2147483828" r:id="rId35"/>
    <p:sldLayoutId id="2147483829" r:id="rId36"/>
    <p:sldLayoutId id="2147483830" r:id="rId37"/>
    <p:sldLayoutId id="2147483831" r:id="rId38"/>
    <p:sldLayoutId id="2147483832" r:id="rId39"/>
    <p:sldLayoutId id="2147483805" r:id="rId40"/>
    <p:sldLayoutId id="2147483739" r:id="rId41"/>
    <p:sldLayoutId id="2147483740" r:id="rId42"/>
    <p:sldLayoutId id="2147483741" r:id="rId43"/>
    <p:sldLayoutId id="2147483798" r:id="rId44"/>
    <p:sldLayoutId id="2147483742" r:id="rId45"/>
    <p:sldLayoutId id="2147483778" r:id="rId46"/>
    <p:sldLayoutId id="2147483743" r:id="rId47"/>
    <p:sldLayoutId id="2147483744" r:id="rId48"/>
    <p:sldLayoutId id="2147483745" r:id="rId49"/>
    <p:sldLayoutId id="2147483799" r:id="rId50"/>
    <p:sldLayoutId id="2147483746" r:id="rId51"/>
    <p:sldLayoutId id="2147483777" r:id="rId52"/>
    <p:sldLayoutId id="2147483747" r:id="rId53"/>
    <p:sldLayoutId id="2147483748" r:id="rId54"/>
    <p:sldLayoutId id="2147483749" r:id="rId55"/>
    <p:sldLayoutId id="2147483800" r:id="rId56"/>
    <p:sldLayoutId id="2147483750" r:id="rId57"/>
    <p:sldLayoutId id="2147483775" r:id="rId58"/>
    <p:sldLayoutId id="2147483754" r:id="rId59"/>
    <p:sldLayoutId id="2147483755" r:id="rId60"/>
    <p:sldLayoutId id="2147483756" r:id="rId61"/>
    <p:sldLayoutId id="2147483812" r:id="rId62"/>
    <p:sldLayoutId id="2147483757" r:id="rId63"/>
    <p:sldLayoutId id="2147483774" r:id="rId64"/>
    <p:sldLayoutId id="2147483769" r:id="rId65"/>
    <p:sldLayoutId id="2147483823" r:id="rId66"/>
    <p:sldLayoutId id="2147483760" r:id="rId67"/>
    <p:sldLayoutId id="2147483813" r:id="rId68"/>
    <p:sldLayoutId id="2147483770" r:id="rId69"/>
    <p:sldLayoutId id="2147483772" r:id="rId70"/>
    <p:sldLayoutId id="2147483762" r:id="rId71"/>
    <p:sldLayoutId id="2147483763" r:id="rId72"/>
    <p:sldLayoutId id="2147483764" r:id="rId73"/>
    <p:sldLayoutId id="2147483814" r:id="rId74"/>
    <p:sldLayoutId id="2147483765" r:id="rId75"/>
    <p:sldLayoutId id="2147483771" r:id="rId76"/>
    <p:sldLayoutId id="2147483766" r:id="rId77"/>
    <p:sldLayoutId id="2147483824" r:id="rId78"/>
    <p:sldLayoutId id="2147483767" r:id="rId79"/>
    <p:sldLayoutId id="2147483825" r:id="rId80"/>
    <p:sldLayoutId id="2147483768" r:id="rId81"/>
    <p:sldLayoutId id="2147483783" r:id="rId82"/>
    <p:sldLayoutId id="2147483833" r:id="rId8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png"/><Relationship Id="rId1" Type="http://schemas.openxmlformats.org/officeDocument/2006/relationships/slideLayout" Target="../slideLayouts/slideLayout83.xml"/><Relationship Id="rId4" Type="http://schemas.openxmlformats.org/officeDocument/2006/relationships/image" Target="../media/image10.jpg"/></Relationships>
</file>

<file path=ppt/slides/_rels/slide11.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png"/><Relationship Id="rId1" Type="http://schemas.openxmlformats.org/officeDocument/2006/relationships/slideLayout" Target="../slideLayouts/slideLayout83.xml"/><Relationship Id="rId4" Type="http://schemas.openxmlformats.org/officeDocument/2006/relationships/image" Target="../media/image10.jpg"/></Relationships>
</file>

<file path=ppt/slides/_rels/slide1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png"/><Relationship Id="rId1" Type="http://schemas.openxmlformats.org/officeDocument/2006/relationships/slideLayout" Target="../slideLayouts/slideLayout83.xml"/><Relationship Id="rId4" Type="http://schemas.openxmlformats.org/officeDocument/2006/relationships/image" Target="../media/image10.jpg"/></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83.xml"/></Relationships>
</file>

<file path=ppt/slides/_rels/slide14.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image" Target="../media/image8.png"/><Relationship Id="rId1" Type="http://schemas.openxmlformats.org/officeDocument/2006/relationships/slideLayout" Target="../slideLayouts/slideLayout83.xml"/><Relationship Id="rId5" Type="http://schemas.openxmlformats.org/officeDocument/2006/relationships/image" Target="../media/image12.png"/><Relationship Id="rId4" Type="http://schemas.openxmlformats.org/officeDocument/2006/relationships/image" Target="../media/image10.jp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1.png"/><Relationship Id="rId1" Type="http://schemas.openxmlformats.org/officeDocument/2006/relationships/slideLayout" Target="../slideLayouts/slideLayout19.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9.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9.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 Placeholder 46">
            <a:extLst>
              <a:ext uri="{FF2B5EF4-FFF2-40B4-BE49-F238E27FC236}">
                <a16:creationId xmlns:a16="http://schemas.microsoft.com/office/drawing/2014/main" id="{938A968C-5DDC-4091-9567-74EF32CFAE27}"/>
              </a:ext>
            </a:extLst>
          </p:cNvPr>
          <p:cNvSpPr>
            <a:spLocks noGrp="1"/>
          </p:cNvSpPr>
          <p:nvPr>
            <p:ph type="body" sz="quarter" idx="10"/>
          </p:nvPr>
        </p:nvSpPr>
        <p:spPr/>
        <p:txBody>
          <a:bodyPr/>
          <a:lstStyle/>
          <a:p>
            <a:endParaRPr lang="en-US" dirty="0"/>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8" y="1748161"/>
            <a:ext cx="7415930" cy="2329484"/>
          </a:xfrm>
        </p:spPr>
        <p:txBody>
          <a:bodyPr/>
          <a:lstStyle/>
          <a:p>
            <a:r>
              <a:rPr lang="en-US" altLang="zh-CN" sz="5800" dirty="0"/>
              <a:t>Multi-</a:t>
            </a:r>
            <a:r>
              <a:rPr lang="en-US" sz="5800" dirty="0"/>
              <a:t>Cell RTT </a:t>
            </a:r>
            <a:r>
              <a:rPr lang="en-US" altLang="zh-CN" sz="5800" dirty="0"/>
              <a:t>+ </a:t>
            </a:r>
            <a:r>
              <a:rPr lang="en-US" altLang="zh-CN" sz="5800" dirty="0" err="1"/>
              <a:t>AoA</a:t>
            </a:r>
            <a:r>
              <a:rPr lang="en-US" sz="5800" dirty="0"/>
              <a:t> Positioning Demo</a:t>
            </a:r>
            <a:br>
              <a:rPr lang="en-US" sz="5800" dirty="0"/>
            </a:br>
            <a:endParaRPr lang="en-US" sz="5800" dirty="0"/>
          </a:p>
        </p:txBody>
      </p:sp>
      <p:sp>
        <p:nvSpPr>
          <p:cNvPr id="40" name="Text Placeholder 39">
            <a:extLst>
              <a:ext uri="{FF2B5EF4-FFF2-40B4-BE49-F238E27FC236}">
                <a16:creationId xmlns:a16="http://schemas.microsoft.com/office/drawing/2014/main" id="{21351918-77FB-479C-8F11-8354CFE4DB2E}"/>
              </a:ext>
            </a:extLst>
          </p:cNvPr>
          <p:cNvSpPr>
            <a:spLocks noGrp="1"/>
          </p:cNvSpPr>
          <p:nvPr>
            <p:ph type="body" sz="quarter" idx="11"/>
          </p:nvPr>
        </p:nvSpPr>
        <p:spPr/>
        <p:txBody>
          <a:bodyPr/>
          <a:lstStyle/>
          <a:p>
            <a:r>
              <a:rPr lang="de-DE" dirty="0"/>
              <a:t>Location</a:t>
            </a:r>
          </a:p>
        </p:txBody>
      </p:sp>
      <p:sp>
        <p:nvSpPr>
          <p:cNvPr id="42" name="Text Placeholder 41">
            <a:extLst>
              <a:ext uri="{FF2B5EF4-FFF2-40B4-BE49-F238E27FC236}">
                <a16:creationId xmlns:a16="http://schemas.microsoft.com/office/drawing/2014/main" id="{6A84C862-6DCC-4568-BD22-A3E24B33B940}"/>
              </a:ext>
            </a:extLst>
          </p:cNvPr>
          <p:cNvSpPr>
            <a:spLocks noGrp="1"/>
          </p:cNvSpPr>
          <p:nvPr>
            <p:ph type="body" sz="quarter" idx="13"/>
          </p:nvPr>
        </p:nvSpPr>
        <p:spPr/>
        <p:txBody>
          <a:bodyPr/>
          <a:lstStyle/>
          <a:p>
            <a:r>
              <a:rPr lang="de-DE" dirty="0"/>
              <a:t>06</a:t>
            </a:r>
            <a:r>
              <a:rPr lang="en-US" dirty="0"/>
              <a:t>/24/2021</a:t>
            </a:r>
            <a:endParaRPr lang="de-DE" dirty="0"/>
          </a:p>
        </p:txBody>
      </p:sp>
      <p:sp>
        <p:nvSpPr>
          <p:cNvPr id="44" name="Text Placeholder 43">
            <a:extLst>
              <a:ext uri="{FF2B5EF4-FFF2-40B4-BE49-F238E27FC236}">
                <a16:creationId xmlns:a16="http://schemas.microsoft.com/office/drawing/2014/main" id="{7E4D7D96-1FE9-4A55-9F59-71FDA213D4FD}"/>
              </a:ext>
            </a:extLst>
          </p:cNvPr>
          <p:cNvSpPr>
            <a:spLocks noGrp="1"/>
          </p:cNvSpPr>
          <p:nvPr>
            <p:ph type="body" sz="quarter" idx="14"/>
          </p:nvPr>
        </p:nvSpPr>
        <p:spPr/>
        <p:txBody>
          <a:bodyPr/>
          <a:lstStyle/>
          <a:p>
            <a:r>
              <a:rPr lang="de-DE" dirty="0"/>
              <a:t>@qualcomm</a:t>
            </a:r>
          </a:p>
        </p:txBody>
      </p:sp>
    </p:spTree>
    <p:extLst>
      <p:ext uri="{BB962C8B-B14F-4D97-AF65-F5344CB8AC3E}">
        <p14:creationId xmlns:p14="http://schemas.microsoft.com/office/powerpoint/2010/main" val="1371011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a:extLst>
              <a:ext uri="{FF2B5EF4-FFF2-40B4-BE49-F238E27FC236}">
                <a16:creationId xmlns:a16="http://schemas.microsoft.com/office/drawing/2014/main" id="{73ADBDC1-9D77-4447-8DF9-86A10A93238F}"/>
              </a:ext>
            </a:extLst>
          </p:cNvPr>
          <p:cNvSpPr txBox="1"/>
          <p:nvPr/>
        </p:nvSpPr>
        <p:spPr>
          <a:xfrm>
            <a:off x="552994" y="-21655"/>
            <a:ext cx="11086011" cy="2277547"/>
          </a:xfrm>
          <a:prstGeom prst="rect">
            <a:avLst/>
          </a:prstGeom>
          <a:noFill/>
          <a:ln>
            <a:noFill/>
          </a:ln>
        </p:spPr>
        <p:txBody>
          <a:bodyPr wrap="square" lIns="137160" tIns="91440" rIns="0" bIns="91440" rtlCol="0">
            <a:spAutoFit/>
          </a:bodyPr>
          <a:lstStyle/>
          <a:p>
            <a:pPr algn="ctr">
              <a:spcBef>
                <a:spcPts val="1200"/>
              </a:spcBef>
            </a:pPr>
            <a:r>
              <a:rPr lang="en-US" sz="4400" b="1" dirty="0"/>
              <a:t> </a:t>
            </a:r>
            <a:r>
              <a:rPr lang="en-US" sz="4400" dirty="0"/>
              <a:t>/                      /</a:t>
            </a:r>
          </a:p>
          <a:p>
            <a:pPr algn="ctr">
              <a:lnSpc>
                <a:spcPct val="150000"/>
              </a:lnSpc>
              <a:spcBef>
                <a:spcPts val="1200"/>
              </a:spcBef>
            </a:pPr>
            <a:r>
              <a:rPr lang="en-US" sz="3200" b="1" dirty="0"/>
              <a:t>5G NR positioning joint field trial results</a:t>
            </a:r>
          </a:p>
          <a:p>
            <a:pPr algn="ctr">
              <a:spcBef>
                <a:spcPts val="1200"/>
              </a:spcBef>
            </a:pPr>
            <a:r>
              <a:rPr lang="en-US" sz="2000" dirty="0"/>
              <a:t>Based on round trip time (RTT) and angle of arrival (</a:t>
            </a:r>
            <a:r>
              <a:rPr lang="en-US" sz="2000" dirty="0" err="1"/>
              <a:t>AoA</a:t>
            </a:r>
            <a:r>
              <a:rPr lang="en-US" sz="2000" dirty="0"/>
              <a:t>)</a:t>
            </a:r>
          </a:p>
        </p:txBody>
      </p:sp>
      <p:sp>
        <p:nvSpPr>
          <p:cNvPr id="16" name="TextBox 15">
            <a:extLst>
              <a:ext uri="{FF2B5EF4-FFF2-40B4-BE49-F238E27FC236}">
                <a16:creationId xmlns:a16="http://schemas.microsoft.com/office/drawing/2014/main" id="{BB13665C-D70C-475C-B431-C8C05B159ED5}"/>
              </a:ext>
            </a:extLst>
          </p:cNvPr>
          <p:cNvSpPr txBox="1"/>
          <p:nvPr/>
        </p:nvSpPr>
        <p:spPr>
          <a:xfrm>
            <a:off x="810075" y="6221720"/>
            <a:ext cx="10571841" cy="553998"/>
          </a:xfrm>
          <a:prstGeom prst="rect">
            <a:avLst/>
          </a:prstGeom>
          <a:noFill/>
          <a:ln>
            <a:noFill/>
          </a:ln>
        </p:spPr>
        <p:txBody>
          <a:bodyPr wrap="square" lIns="137160" tIns="91440" rIns="0" bIns="91440" rtlCol="0">
            <a:spAutoFit/>
          </a:bodyPr>
          <a:lstStyle/>
          <a:p>
            <a:pPr algn="ctr"/>
            <a:r>
              <a:rPr lang="en-US" sz="2400" dirty="0"/>
              <a:t>Multi-cell RTT and </a:t>
            </a:r>
            <a:r>
              <a:rPr lang="en-US" sz="2400" dirty="0" err="1"/>
              <a:t>AoA</a:t>
            </a:r>
            <a:r>
              <a:rPr lang="en-US" sz="2400" dirty="0"/>
              <a:t> based implementation improves accuracy</a:t>
            </a:r>
          </a:p>
        </p:txBody>
      </p:sp>
      <p:sp>
        <p:nvSpPr>
          <p:cNvPr id="18" name="TextBox 17">
            <a:extLst>
              <a:ext uri="{FF2B5EF4-FFF2-40B4-BE49-F238E27FC236}">
                <a16:creationId xmlns:a16="http://schemas.microsoft.com/office/drawing/2014/main" id="{E59F65A0-C1E6-48F8-96F4-4CD43626DDAA}"/>
              </a:ext>
            </a:extLst>
          </p:cNvPr>
          <p:cNvSpPr txBox="1"/>
          <p:nvPr/>
        </p:nvSpPr>
        <p:spPr>
          <a:xfrm>
            <a:off x="302222" y="2412541"/>
            <a:ext cx="11336783" cy="1040285"/>
          </a:xfrm>
          <a:prstGeom prst="rect">
            <a:avLst/>
          </a:prstGeom>
          <a:noFill/>
          <a:ln>
            <a:noFill/>
          </a:ln>
        </p:spPr>
        <p:txBody>
          <a:bodyPr wrap="square" lIns="137160" tIns="91440" rIns="0" bIns="91440" rtlCol="0">
            <a:spAutoFit/>
          </a:bodyPr>
          <a:lstStyle/>
          <a:p>
            <a:pPr algn="ctr">
              <a:lnSpc>
                <a:spcPct val="95000"/>
              </a:lnSpc>
              <a:spcBef>
                <a:spcPts val="1200"/>
              </a:spcBef>
            </a:pPr>
            <a:r>
              <a:rPr lang="en-US" sz="2400" b="1" dirty="0"/>
              <a:t>Raw* positioning accuracy </a:t>
            </a:r>
          </a:p>
          <a:p>
            <a:pPr algn="ctr">
              <a:lnSpc>
                <a:spcPct val="95000"/>
              </a:lnSpc>
              <a:spcBef>
                <a:spcPts val="1200"/>
              </a:spcBef>
            </a:pPr>
            <a:r>
              <a:rPr lang="en-US" sz="2400" b="1" dirty="0"/>
              <a:t>Line-of-sight (LOS) condition trial route:</a:t>
            </a:r>
          </a:p>
        </p:txBody>
      </p:sp>
      <p:sp>
        <p:nvSpPr>
          <p:cNvPr id="21" name="Rectangle 20">
            <a:extLst>
              <a:ext uri="{FF2B5EF4-FFF2-40B4-BE49-F238E27FC236}">
                <a16:creationId xmlns:a16="http://schemas.microsoft.com/office/drawing/2014/main" id="{E56296E6-C87B-41F6-89B6-4688C9582D99}"/>
              </a:ext>
            </a:extLst>
          </p:cNvPr>
          <p:cNvSpPr/>
          <p:nvPr/>
        </p:nvSpPr>
        <p:spPr>
          <a:xfrm>
            <a:off x="605330" y="5288025"/>
            <a:ext cx="10981329" cy="267766"/>
          </a:xfrm>
          <a:prstGeom prst="rect">
            <a:avLst/>
          </a:prstGeom>
        </p:spPr>
        <p:txBody>
          <a:bodyPr wrap="square">
            <a:spAutoFit/>
          </a:bodyPr>
          <a:lstStyle/>
          <a:p>
            <a:pPr algn="ctr">
              <a:lnSpc>
                <a:spcPct val="95000"/>
              </a:lnSpc>
              <a:spcBef>
                <a:spcPts val="1200"/>
              </a:spcBef>
            </a:pPr>
            <a:r>
              <a:rPr lang="en-US" sz="1200" dirty="0"/>
              <a:t>*Instantaneous location estimates with no temporal processing, no GNSS or other sensor data assistance</a:t>
            </a:r>
            <a:endParaRPr lang="en-US" sz="1200" b="1" dirty="0"/>
          </a:p>
        </p:txBody>
      </p:sp>
      <p:graphicFrame>
        <p:nvGraphicFramePr>
          <p:cNvPr id="7" name="Table 5">
            <a:extLst>
              <a:ext uri="{FF2B5EF4-FFF2-40B4-BE49-F238E27FC236}">
                <a16:creationId xmlns:a16="http://schemas.microsoft.com/office/drawing/2014/main" id="{ED9F708D-3ECD-444D-8627-B37A47D2FCEB}"/>
              </a:ext>
            </a:extLst>
          </p:cNvPr>
          <p:cNvGraphicFramePr>
            <a:graphicFrameLocks noGrp="1"/>
          </p:cNvGraphicFramePr>
          <p:nvPr/>
        </p:nvGraphicFramePr>
        <p:xfrm>
          <a:off x="881603" y="3426825"/>
          <a:ext cx="10264190" cy="1463040"/>
        </p:xfrm>
        <a:graphic>
          <a:graphicData uri="http://schemas.openxmlformats.org/drawingml/2006/table">
            <a:tbl>
              <a:tblPr firstRow="1" bandRow="1">
                <a:tableStyleId>{0660B408-B3CF-4A94-85FC-2B1E0A45F4A2}</a:tableStyleId>
              </a:tblPr>
              <a:tblGrid>
                <a:gridCol w="3235310">
                  <a:extLst>
                    <a:ext uri="{9D8B030D-6E8A-4147-A177-3AD203B41FA5}">
                      <a16:colId xmlns:a16="http://schemas.microsoft.com/office/drawing/2014/main" val="3799055550"/>
                    </a:ext>
                  </a:extLst>
                </a:gridCol>
                <a:gridCol w="1757220">
                  <a:extLst>
                    <a:ext uri="{9D8B030D-6E8A-4147-A177-3AD203B41FA5}">
                      <a16:colId xmlns:a16="http://schemas.microsoft.com/office/drawing/2014/main" val="1630666324"/>
                    </a:ext>
                  </a:extLst>
                </a:gridCol>
                <a:gridCol w="1757220">
                  <a:extLst>
                    <a:ext uri="{9D8B030D-6E8A-4147-A177-3AD203B41FA5}">
                      <a16:colId xmlns:a16="http://schemas.microsoft.com/office/drawing/2014/main" val="697919253"/>
                    </a:ext>
                  </a:extLst>
                </a:gridCol>
                <a:gridCol w="1757220">
                  <a:extLst>
                    <a:ext uri="{9D8B030D-6E8A-4147-A177-3AD203B41FA5}">
                      <a16:colId xmlns:a16="http://schemas.microsoft.com/office/drawing/2014/main" val="2292913984"/>
                    </a:ext>
                  </a:extLst>
                </a:gridCol>
                <a:gridCol w="1757220">
                  <a:extLst>
                    <a:ext uri="{9D8B030D-6E8A-4147-A177-3AD203B41FA5}">
                      <a16:colId xmlns:a16="http://schemas.microsoft.com/office/drawing/2014/main" val="2024285528"/>
                    </a:ext>
                  </a:extLst>
                </a:gridCol>
              </a:tblGrid>
              <a:tr h="222430">
                <a:tc rowSpan="2">
                  <a:txBody>
                    <a:bodyPr/>
                    <a:lstStyle/>
                    <a:p>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sz="1800" dirty="0"/>
                        <a:t>Horizontal Accurac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sz="1800" dirty="0"/>
                        <a:t>Vertical Accurac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28052811"/>
                  </a:ext>
                </a:extLst>
              </a:tr>
              <a:tr h="286916">
                <a:tc vMerge="1">
                  <a:txBody>
                    <a:bodyPr/>
                    <a:lstStyle/>
                    <a:p>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5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8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5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8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29344067"/>
                  </a:ext>
                </a:extLst>
              </a:tr>
              <a:tr h="352681">
                <a:tc>
                  <a:txBody>
                    <a:bodyPr/>
                    <a:lstStyle/>
                    <a:p>
                      <a:pPr algn="ctr"/>
                      <a:r>
                        <a:rPr lang="en-US" sz="1800" b="1" dirty="0"/>
                        <a:t>Single-cell Position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1.6 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2.1 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0.8 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1.2 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12439781"/>
                  </a:ext>
                </a:extLst>
              </a:tr>
              <a:tr h="352681">
                <a:tc>
                  <a:txBody>
                    <a:bodyPr/>
                    <a:lstStyle/>
                    <a:p>
                      <a:pPr algn="ctr"/>
                      <a:r>
                        <a:rPr lang="en-US" sz="1800" b="1" dirty="0"/>
                        <a:t>Multi-cell Positioni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defTabSz="914400" rtl="0" eaLnBrk="1" latinLnBrk="0" hangingPunct="1">
                        <a:spcBef>
                          <a:spcPts val="0"/>
                        </a:spcBef>
                        <a:spcAft>
                          <a:spcPts val="0"/>
                        </a:spcAft>
                      </a:pPr>
                      <a:r>
                        <a:rPr lang="en-US" sz="1800" kern="1200" dirty="0">
                          <a:solidFill>
                            <a:schemeClr val="dk1"/>
                          </a:solidFill>
                          <a:latin typeface="+mn-lt"/>
                          <a:ea typeface="+mn-ea"/>
                          <a:cs typeface="+mn-cs"/>
                        </a:rPr>
                        <a:t>0.6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defTabSz="914400" rtl="0" eaLnBrk="1" latinLnBrk="0" hangingPunct="1">
                        <a:spcBef>
                          <a:spcPts val="0"/>
                        </a:spcBef>
                        <a:spcAft>
                          <a:spcPts val="0"/>
                        </a:spcAft>
                      </a:pPr>
                      <a:r>
                        <a:rPr lang="en-US" sz="1800" kern="1200" dirty="0">
                          <a:solidFill>
                            <a:schemeClr val="dk1"/>
                          </a:solidFill>
                          <a:latin typeface="+mn-lt"/>
                          <a:ea typeface="+mn-ea"/>
                          <a:cs typeface="+mn-cs"/>
                        </a:rPr>
                        <a:t>1.0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0.5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1.0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8983727"/>
                  </a:ext>
                </a:extLst>
              </a:tr>
            </a:tbl>
          </a:graphicData>
        </a:graphic>
      </p:graphicFrame>
      <p:pic>
        <p:nvPicPr>
          <p:cNvPr id="3" name="Picture 2" descr="A picture containing text&#10;&#10;Description automatically generated">
            <a:extLst>
              <a:ext uri="{FF2B5EF4-FFF2-40B4-BE49-F238E27FC236}">
                <a16:creationId xmlns:a16="http://schemas.microsoft.com/office/drawing/2014/main" id="{E3ADB5D5-E880-4DF1-B599-C32B80B85D1C}"/>
              </a:ext>
            </a:extLst>
          </p:cNvPr>
          <p:cNvPicPr>
            <a:picLocks noChangeAspect="1"/>
          </p:cNvPicPr>
          <p:nvPr/>
        </p:nvPicPr>
        <p:blipFill>
          <a:blip r:embed="rId2"/>
          <a:stretch>
            <a:fillRect/>
          </a:stretch>
        </p:blipFill>
        <p:spPr>
          <a:xfrm>
            <a:off x="1217437" y="134642"/>
            <a:ext cx="2862171" cy="546891"/>
          </a:xfrm>
          <a:prstGeom prst="rect">
            <a:avLst/>
          </a:prstGeom>
        </p:spPr>
      </p:pic>
      <p:pic>
        <p:nvPicPr>
          <p:cNvPr id="6" name="Picture 5" descr="Logo&#10;&#10;Description automatically generated">
            <a:extLst>
              <a:ext uri="{FF2B5EF4-FFF2-40B4-BE49-F238E27FC236}">
                <a16:creationId xmlns:a16="http://schemas.microsoft.com/office/drawing/2014/main" id="{652896C1-B856-4301-932B-185CB9071975}"/>
              </a:ext>
            </a:extLst>
          </p:cNvPr>
          <p:cNvPicPr>
            <a:picLocks noChangeAspect="1"/>
          </p:cNvPicPr>
          <p:nvPr/>
        </p:nvPicPr>
        <p:blipFill>
          <a:blip r:embed="rId3"/>
          <a:stretch>
            <a:fillRect/>
          </a:stretch>
        </p:blipFill>
        <p:spPr>
          <a:xfrm>
            <a:off x="8426254" y="67284"/>
            <a:ext cx="1109571" cy="614249"/>
          </a:xfrm>
          <a:prstGeom prst="rect">
            <a:avLst/>
          </a:prstGeom>
        </p:spPr>
      </p:pic>
      <p:pic>
        <p:nvPicPr>
          <p:cNvPr id="9" name="Picture 8" descr="Logo, company name&#10;&#10;Description automatically generated">
            <a:extLst>
              <a:ext uri="{FF2B5EF4-FFF2-40B4-BE49-F238E27FC236}">
                <a16:creationId xmlns:a16="http://schemas.microsoft.com/office/drawing/2014/main" id="{021FA63F-230F-4E65-A6B3-F75D3867B649}"/>
              </a:ext>
            </a:extLst>
          </p:cNvPr>
          <p:cNvPicPr>
            <a:picLocks noChangeAspect="1"/>
          </p:cNvPicPr>
          <p:nvPr/>
        </p:nvPicPr>
        <p:blipFill rotWithShape="1">
          <a:blip r:embed="rId4"/>
          <a:srcRect l="9131" t="21425" r="9932" b="24702"/>
          <a:stretch/>
        </p:blipFill>
        <p:spPr>
          <a:xfrm>
            <a:off x="5016617" y="82282"/>
            <a:ext cx="2416029" cy="614249"/>
          </a:xfrm>
          <a:prstGeom prst="rect">
            <a:avLst/>
          </a:prstGeom>
        </p:spPr>
      </p:pic>
      <p:sp>
        <p:nvSpPr>
          <p:cNvPr id="4" name="Rectangle 3">
            <a:extLst>
              <a:ext uri="{FF2B5EF4-FFF2-40B4-BE49-F238E27FC236}">
                <a16:creationId xmlns:a16="http://schemas.microsoft.com/office/drawing/2014/main" id="{8FF4055B-40B7-439D-9014-97A945FE934E}"/>
              </a:ext>
            </a:extLst>
          </p:cNvPr>
          <p:cNvSpPr/>
          <p:nvPr/>
        </p:nvSpPr>
        <p:spPr>
          <a:xfrm>
            <a:off x="4124324" y="4535424"/>
            <a:ext cx="1755267" cy="3544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12" name="Rectangle 11">
            <a:extLst>
              <a:ext uri="{FF2B5EF4-FFF2-40B4-BE49-F238E27FC236}">
                <a16:creationId xmlns:a16="http://schemas.microsoft.com/office/drawing/2014/main" id="{5814011F-EB01-4560-AE1A-EDAE7978C6E5}"/>
              </a:ext>
            </a:extLst>
          </p:cNvPr>
          <p:cNvSpPr/>
          <p:nvPr/>
        </p:nvSpPr>
        <p:spPr>
          <a:xfrm>
            <a:off x="7635058" y="4535423"/>
            <a:ext cx="1755267" cy="354441"/>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Tree>
    <p:extLst>
      <p:ext uri="{BB962C8B-B14F-4D97-AF65-F5344CB8AC3E}">
        <p14:creationId xmlns:p14="http://schemas.microsoft.com/office/powerpoint/2010/main" val="3543000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a:extLst>
              <a:ext uri="{FF2B5EF4-FFF2-40B4-BE49-F238E27FC236}">
                <a16:creationId xmlns:a16="http://schemas.microsoft.com/office/drawing/2014/main" id="{73ADBDC1-9D77-4447-8DF9-86A10A93238F}"/>
              </a:ext>
            </a:extLst>
          </p:cNvPr>
          <p:cNvSpPr txBox="1"/>
          <p:nvPr/>
        </p:nvSpPr>
        <p:spPr>
          <a:xfrm>
            <a:off x="552994" y="-21655"/>
            <a:ext cx="11086011" cy="2277547"/>
          </a:xfrm>
          <a:prstGeom prst="rect">
            <a:avLst/>
          </a:prstGeom>
          <a:noFill/>
          <a:ln>
            <a:noFill/>
          </a:ln>
        </p:spPr>
        <p:txBody>
          <a:bodyPr wrap="square" lIns="137160" tIns="91440" rIns="0" bIns="91440" rtlCol="0">
            <a:spAutoFit/>
          </a:bodyPr>
          <a:lstStyle/>
          <a:p>
            <a:pPr algn="ctr">
              <a:spcBef>
                <a:spcPts val="1200"/>
              </a:spcBef>
            </a:pPr>
            <a:r>
              <a:rPr lang="en-US" sz="4400" b="1" dirty="0"/>
              <a:t> </a:t>
            </a:r>
            <a:r>
              <a:rPr lang="en-US" sz="4400" dirty="0"/>
              <a:t>/                      /</a:t>
            </a:r>
          </a:p>
          <a:p>
            <a:pPr algn="ctr">
              <a:lnSpc>
                <a:spcPct val="150000"/>
              </a:lnSpc>
              <a:spcBef>
                <a:spcPts val="1200"/>
              </a:spcBef>
            </a:pPr>
            <a:r>
              <a:rPr lang="en-US" sz="3200" b="1" dirty="0"/>
              <a:t>5G NR positioning joint field trial results</a:t>
            </a:r>
          </a:p>
          <a:p>
            <a:pPr algn="ctr">
              <a:spcBef>
                <a:spcPts val="1200"/>
              </a:spcBef>
            </a:pPr>
            <a:r>
              <a:rPr lang="en-US" sz="2000" dirty="0"/>
              <a:t>Based on round trip time (RTT) and angle of arrival (</a:t>
            </a:r>
            <a:r>
              <a:rPr lang="en-US" sz="2000" dirty="0" err="1"/>
              <a:t>AoA</a:t>
            </a:r>
            <a:r>
              <a:rPr lang="en-US" sz="2000" dirty="0"/>
              <a:t>)</a:t>
            </a:r>
          </a:p>
        </p:txBody>
      </p:sp>
      <p:sp>
        <p:nvSpPr>
          <p:cNvPr id="16" name="TextBox 15">
            <a:extLst>
              <a:ext uri="{FF2B5EF4-FFF2-40B4-BE49-F238E27FC236}">
                <a16:creationId xmlns:a16="http://schemas.microsoft.com/office/drawing/2014/main" id="{BB13665C-D70C-475C-B431-C8C05B159ED5}"/>
              </a:ext>
            </a:extLst>
          </p:cNvPr>
          <p:cNvSpPr txBox="1"/>
          <p:nvPr/>
        </p:nvSpPr>
        <p:spPr>
          <a:xfrm>
            <a:off x="727776" y="5904149"/>
            <a:ext cx="10571841" cy="923330"/>
          </a:xfrm>
          <a:prstGeom prst="rect">
            <a:avLst/>
          </a:prstGeom>
          <a:noFill/>
          <a:ln>
            <a:noFill/>
          </a:ln>
        </p:spPr>
        <p:txBody>
          <a:bodyPr wrap="square" lIns="137160" tIns="91440" rIns="0" bIns="91440" rtlCol="0">
            <a:spAutoFit/>
          </a:bodyPr>
          <a:lstStyle/>
          <a:p>
            <a:pPr algn="ctr"/>
            <a:r>
              <a:rPr lang="en-US" sz="2400" dirty="0"/>
              <a:t>Wide-area outdoor 5G multi-cell positioning provides high accuracy even in challenging deep indoor conditions</a:t>
            </a:r>
          </a:p>
        </p:txBody>
      </p:sp>
      <p:sp>
        <p:nvSpPr>
          <p:cNvPr id="18" name="TextBox 17">
            <a:extLst>
              <a:ext uri="{FF2B5EF4-FFF2-40B4-BE49-F238E27FC236}">
                <a16:creationId xmlns:a16="http://schemas.microsoft.com/office/drawing/2014/main" id="{E59F65A0-C1E6-48F8-96F4-4CD43626DDAA}"/>
              </a:ext>
            </a:extLst>
          </p:cNvPr>
          <p:cNvSpPr txBox="1"/>
          <p:nvPr/>
        </p:nvSpPr>
        <p:spPr>
          <a:xfrm>
            <a:off x="345306" y="2412541"/>
            <a:ext cx="11336783" cy="1040285"/>
          </a:xfrm>
          <a:prstGeom prst="rect">
            <a:avLst/>
          </a:prstGeom>
          <a:noFill/>
          <a:ln>
            <a:noFill/>
          </a:ln>
        </p:spPr>
        <p:txBody>
          <a:bodyPr wrap="square" lIns="137160" tIns="91440" rIns="0" bIns="91440" rtlCol="0">
            <a:spAutoFit/>
          </a:bodyPr>
          <a:lstStyle/>
          <a:p>
            <a:pPr algn="ctr">
              <a:lnSpc>
                <a:spcPct val="95000"/>
              </a:lnSpc>
              <a:spcBef>
                <a:spcPts val="1200"/>
              </a:spcBef>
            </a:pPr>
            <a:r>
              <a:rPr lang="en-US" sz="2400" b="1" dirty="0"/>
              <a:t>Raw* positioning accuracy </a:t>
            </a:r>
          </a:p>
          <a:p>
            <a:pPr algn="ctr">
              <a:lnSpc>
                <a:spcPct val="95000"/>
              </a:lnSpc>
              <a:spcBef>
                <a:spcPts val="1200"/>
              </a:spcBef>
            </a:pPr>
            <a:r>
              <a:rPr lang="en-US" sz="2400" b="1" dirty="0"/>
              <a:t>Indoor trial route with outdoor network:</a:t>
            </a:r>
          </a:p>
        </p:txBody>
      </p:sp>
      <p:sp>
        <p:nvSpPr>
          <p:cNvPr id="21" name="Rectangle 20">
            <a:extLst>
              <a:ext uri="{FF2B5EF4-FFF2-40B4-BE49-F238E27FC236}">
                <a16:creationId xmlns:a16="http://schemas.microsoft.com/office/drawing/2014/main" id="{E56296E6-C87B-41F6-89B6-4688C9582D99}"/>
              </a:ext>
            </a:extLst>
          </p:cNvPr>
          <p:cNvSpPr/>
          <p:nvPr/>
        </p:nvSpPr>
        <p:spPr>
          <a:xfrm>
            <a:off x="605330" y="5154143"/>
            <a:ext cx="10981329" cy="267766"/>
          </a:xfrm>
          <a:prstGeom prst="rect">
            <a:avLst/>
          </a:prstGeom>
        </p:spPr>
        <p:txBody>
          <a:bodyPr wrap="square">
            <a:spAutoFit/>
          </a:bodyPr>
          <a:lstStyle/>
          <a:p>
            <a:pPr algn="ctr">
              <a:lnSpc>
                <a:spcPct val="95000"/>
              </a:lnSpc>
              <a:spcBef>
                <a:spcPts val="1200"/>
              </a:spcBef>
            </a:pPr>
            <a:r>
              <a:rPr lang="en-US" sz="1200" dirty="0"/>
              <a:t>*Instantaneous location estimates with no temporal processing, no GNSS or other sensor data assistance</a:t>
            </a:r>
            <a:endParaRPr lang="en-US" sz="1200" b="1" dirty="0"/>
          </a:p>
        </p:txBody>
      </p:sp>
      <p:graphicFrame>
        <p:nvGraphicFramePr>
          <p:cNvPr id="7" name="Table 5">
            <a:extLst>
              <a:ext uri="{FF2B5EF4-FFF2-40B4-BE49-F238E27FC236}">
                <a16:creationId xmlns:a16="http://schemas.microsoft.com/office/drawing/2014/main" id="{ED9F708D-3ECD-444D-8627-B37A47D2FCEB}"/>
              </a:ext>
            </a:extLst>
          </p:cNvPr>
          <p:cNvGraphicFramePr>
            <a:graphicFrameLocks noGrp="1"/>
          </p:cNvGraphicFramePr>
          <p:nvPr/>
        </p:nvGraphicFramePr>
        <p:xfrm>
          <a:off x="881603" y="3426825"/>
          <a:ext cx="10264190" cy="1463040"/>
        </p:xfrm>
        <a:graphic>
          <a:graphicData uri="http://schemas.openxmlformats.org/drawingml/2006/table">
            <a:tbl>
              <a:tblPr firstRow="1" bandRow="1">
                <a:tableStyleId>{0660B408-B3CF-4A94-85FC-2B1E0A45F4A2}</a:tableStyleId>
              </a:tblPr>
              <a:tblGrid>
                <a:gridCol w="3235310">
                  <a:extLst>
                    <a:ext uri="{9D8B030D-6E8A-4147-A177-3AD203B41FA5}">
                      <a16:colId xmlns:a16="http://schemas.microsoft.com/office/drawing/2014/main" val="3799055550"/>
                    </a:ext>
                  </a:extLst>
                </a:gridCol>
                <a:gridCol w="1757220">
                  <a:extLst>
                    <a:ext uri="{9D8B030D-6E8A-4147-A177-3AD203B41FA5}">
                      <a16:colId xmlns:a16="http://schemas.microsoft.com/office/drawing/2014/main" val="1630666324"/>
                    </a:ext>
                  </a:extLst>
                </a:gridCol>
                <a:gridCol w="1757220">
                  <a:extLst>
                    <a:ext uri="{9D8B030D-6E8A-4147-A177-3AD203B41FA5}">
                      <a16:colId xmlns:a16="http://schemas.microsoft.com/office/drawing/2014/main" val="697919253"/>
                    </a:ext>
                  </a:extLst>
                </a:gridCol>
                <a:gridCol w="1757220">
                  <a:extLst>
                    <a:ext uri="{9D8B030D-6E8A-4147-A177-3AD203B41FA5}">
                      <a16:colId xmlns:a16="http://schemas.microsoft.com/office/drawing/2014/main" val="2292913984"/>
                    </a:ext>
                  </a:extLst>
                </a:gridCol>
                <a:gridCol w="1757220">
                  <a:extLst>
                    <a:ext uri="{9D8B030D-6E8A-4147-A177-3AD203B41FA5}">
                      <a16:colId xmlns:a16="http://schemas.microsoft.com/office/drawing/2014/main" val="2024285528"/>
                    </a:ext>
                  </a:extLst>
                </a:gridCol>
              </a:tblGrid>
              <a:tr h="222430">
                <a:tc rowSpan="2">
                  <a:txBody>
                    <a:bodyPr/>
                    <a:lstStyle/>
                    <a:p>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sz="1800" dirty="0"/>
                        <a:t>Horizontal Accurac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sz="1800" dirty="0"/>
                        <a:t>Vertical Accurac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28052811"/>
                  </a:ext>
                </a:extLst>
              </a:tr>
              <a:tr h="286916">
                <a:tc vMerge="1">
                  <a:txBody>
                    <a:bodyPr/>
                    <a:lstStyle/>
                    <a:p>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5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8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5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8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29344067"/>
                  </a:ext>
                </a:extLst>
              </a:tr>
              <a:tr h="352681">
                <a:tc>
                  <a:txBody>
                    <a:bodyPr/>
                    <a:lstStyle/>
                    <a:p>
                      <a:pPr algn="ctr"/>
                      <a:r>
                        <a:rPr lang="en-US" sz="1800" b="1" dirty="0"/>
                        <a:t>Good coverag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1.5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2.3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0.6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1.2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12439781"/>
                  </a:ext>
                </a:extLst>
              </a:tr>
              <a:tr h="352681">
                <a:tc>
                  <a:txBody>
                    <a:bodyPr/>
                    <a:lstStyle/>
                    <a:p>
                      <a:pPr algn="ctr"/>
                      <a:r>
                        <a:rPr lang="en-US" sz="1800" b="1" dirty="0"/>
                        <a:t>Edge coverag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5.0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7.0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1.1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spcBef>
                          <a:spcPts val="0"/>
                        </a:spcBef>
                        <a:spcAft>
                          <a:spcPts val="0"/>
                        </a:spcAft>
                      </a:pPr>
                      <a:r>
                        <a:rPr lang="en-US" sz="1800" kern="1200" dirty="0">
                          <a:solidFill>
                            <a:schemeClr val="dk1"/>
                          </a:solidFill>
                          <a:latin typeface="+mn-lt"/>
                          <a:ea typeface="+mn-ea"/>
                          <a:cs typeface="+mn-cs"/>
                        </a:rPr>
                        <a:t>2.2 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8983727"/>
                  </a:ext>
                </a:extLst>
              </a:tr>
            </a:tbl>
          </a:graphicData>
        </a:graphic>
      </p:graphicFrame>
      <p:pic>
        <p:nvPicPr>
          <p:cNvPr id="3" name="Picture 2" descr="A picture containing text&#10;&#10;Description automatically generated">
            <a:extLst>
              <a:ext uri="{FF2B5EF4-FFF2-40B4-BE49-F238E27FC236}">
                <a16:creationId xmlns:a16="http://schemas.microsoft.com/office/drawing/2014/main" id="{E3ADB5D5-E880-4DF1-B599-C32B80B85D1C}"/>
              </a:ext>
            </a:extLst>
          </p:cNvPr>
          <p:cNvPicPr>
            <a:picLocks noChangeAspect="1"/>
          </p:cNvPicPr>
          <p:nvPr/>
        </p:nvPicPr>
        <p:blipFill>
          <a:blip r:embed="rId2"/>
          <a:stretch>
            <a:fillRect/>
          </a:stretch>
        </p:blipFill>
        <p:spPr>
          <a:xfrm>
            <a:off x="1217437" y="134642"/>
            <a:ext cx="2862171" cy="546891"/>
          </a:xfrm>
          <a:prstGeom prst="rect">
            <a:avLst/>
          </a:prstGeom>
        </p:spPr>
      </p:pic>
      <p:pic>
        <p:nvPicPr>
          <p:cNvPr id="6" name="Picture 5" descr="Logo&#10;&#10;Description automatically generated">
            <a:extLst>
              <a:ext uri="{FF2B5EF4-FFF2-40B4-BE49-F238E27FC236}">
                <a16:creationId xmlns:a16="http://schemas.microsoft.com/office/drawing/2014/main" id="{652896C1-B856-4301-932B-185CB9071975}"/>
              </a:ext>
            </a:extLst>
          </p:cNvPr>
          <p:cNvPicPr>
            <a:picLocks noChangeAspect="1"/>
          </p:cNvPicPr>
          <p:nvPr/>
        </p:nvPicPr>
        <p:blipFill>
          <a:blip r:embed="rId3"/>
          <a:stretch>
            <a:fillRect/>
          </a:stretch>
        </p:blipFill>
        <p:spPr>
          <a:xfrm>
            <a:off x="8426254" y="67284"/>
            <a:ext cx="1109571" cy="614249"/>
          </a:xfrm>
          <a:prstGeom prst="rect">
            <a:avLst/>
          </a:prstGeom>
        </p:spPr>
      </p:pic>
      <p:pic>
        <p:nvPicPr>
          <p:cNvPr id="9" name="Picture 8" descr="Logo, company name&#10;&#10;Description automatically generated">
            <a:extLst>
              <a:ext uri="{FF2B5EF4-FFF2-40B4-BE49-F238E27FC236}">
                <a16:creationId xmlns:a16="http://schemas.microsoft.com/office/drawing/2014/main" id="{021FA63F-230F-4E65-A6B3-F75D3867B649}"/>
              </a:ext>
            </a:extLst>
          </p:cNvPr>
          <p:cNvPicPr>
            <a:picLocks noChangeAspect="1"/>
          </p:cNvPicPr>
          <p:nvPr/>
        </p:nvPicPr>
        <p:blipFill rotWithShape="1">
          <a:blip r:embed="rId4"/>
          <a:srcRect l="9131" t="21425" r="9932" b="24702"/>
          <a:stretch/>
        </p:blipFill>
        <p:spPr>
          <a:xfrm>
            <a:off x="5016617" y="82282"/>
            <a:ext cx="2416029" cy="614249"/>
          </a:xfrm>
          <a:prstGeom prst="rect">
            <a:avLst/>
          </a:prstGeom>
        </p:spPr>
      </p:pic>
      <p:sp>
        <p:nvSpPr>
          <p:cNvPr id="10" name="Rectangle 9">
            <a:extLst>
              <a:ext uri="{FF2B5EF4-FFF2-40B4-BE49-F238E27FC236}">
                <a16:creationId xmlns:a16="http://schemas.microsoft.com/office/drawing/2014/main" id="{68ED881D-A876-4C65-BD3F-FEE5D4FCCAF2}"/>
              </a:ext>
            </a:extLst>
          </p:cNvPr>
          <p:cNvSpPr/>
          <p:nvPr/>
        </p:nvSpPr>
        <p:spPr>
          <a:xfrm>
            <a:off x="4124324" y="4159275"/>
            <a:ext cx="1755267" cy="7305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11" name="Rectangle 10">
            <a:extLst>
              <a:ext uri="{FF2B5EF4-FFF2-40B4-BE49-F238E27FC236}">
                <a16:creationId xmlns:a16="http://schemas.microsoft.com/office/drawing/2014/main" id="{8DCCB3A0-A4F5-41DB-B4B1-7DE6402A0707}"/>
              </a:ext>
            </a:extLst>
          </p:cNvPr>
          <p:cNvSpPr/>
          <p:nvPr/>
        </p:nvSpPr>
        <p:spPr>
          <a:xfrm>
            <a:off x="7635058" y="4159275"/>
            <a:ext cx="1755267" cy="73059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Tree>
    <p:extLst>
      <p:ext uri="{BB962C8B-B14F-4D97-AF65-F5344CB8AC3E}">
        <p14:creationId xmlns:p14="http://schemas.microsoft.com/office/powerpoint/2010/main" val="147835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a:extLst>
              <a:ext uri="{FF2B5EF4-FFF2-40B4-BE49-F238E27FC236}">
                <a16:creationId xmlns:a16="http://schemas.microsoft.com/office/drawing/2014/main" id="{73ADBDC1-9D77-4447-8DF9-86A10A93238F}"/>
              </a:ext>
            </a:extLst>
          </p:cNvPr>
          <p:cNvSpPr txBox="1"/>
          <p:nvPr/>
        </p:nvSpPr>
        <p:spPr>
          <a:xfrm>
            <a:off x="552994" y="-21655"/>
            <a:ext cx="11086011" cy="2277547"/>
          </a:xfrm>
          <a:prstGeom prst="rect">
            <a:avLst/>
          </a:prstGeom>
          <a:noFill/>
          <a:ln>
            <a:noFill/>
          </a:ln>
        </p:spPr>
        <p:txBody>
          <a:bodyPr wrap="square" lIns="137160" tIns="91440" rIns="0" bIns="91440" rtlCol="0">
            <a:spAutoFit/>
          </a:bodyPr>
          <a:lstStyle/>
          <a:p>
            <a:pPr algn="ctr">
              <a:spcBef>
                <a:spcPts val="1200"/>
              </a:spcBef>
            </a:pPr>
            <a:r>
              <a:rPr lang="en-US" sz="4400" b="1" dirty="0"/>
              <a:t> </a:t>
            </a:r>
            <a:r>
              <a:rPr lang="en-US" sz="4400" dirty="0"/>
              <a:t>/                      /</a:t>
            </a:r>
          </a:p>
          <a:p>
            <a:pPr algn="ctr">
              <a:lnSpc>
                <a:spcPct val="150000"/>
              </a:lnSpc>
              <a:spcBef>
                <a:spcPts val="1200"/>
              </a:spcBef>
            </a:pPr>
            <a:r>
              <a:rPr lang="en-US" sz="3200" b="1" dirty="0"/>
              <a:t>5G NR positioning joint field trial results</a:t>
            </a:r>
          </a:p>
          <a:p>
            <a:pPr algn="ctr">
              <a:spcBef>
                <a:spcPts val="1200"/>
              </a:spcBef>
            </a:pPr>
            <a:r>
              <a:rPr lang="en-US" sz="2000" dirty="0"/>
              <a:t>Based on round trip time (RTT) and angle of arrival (</a:t>
            </a:r>
            <a:r>
              <a:rPr lang="en-US" sz="2000" dirty="0" err="1"/>
              <a:t>AoA</a:t>
            </a:r>
            <a:r>
              <a:rPr lang="en-US" sz="2000" dirty="0"/>
              <a:t>)</a:t>
            </a:r>
          </a:p>
        </p:txBody>
      </p:sp>
      <p:sp>
        <p:nvSpPr>
          <p:cNvPr id="16" name="TextBox 15">
            <a:extLst>
              <a:ext uri="{FF2B5EF4-FFF2-40B4-BE49-F238E27FC236}">
                <a16:creationId xmlns:a16="http://schemas.microsoft.com/office/drawing/2014/main" id="{BB13665C-D70C-475C-B431-C8C05B159ED5}"/>
              </a:ext>
            </a:extLst>
          </p:cNvPr>
          <p:cNvSpPr txBox="1"/>
          <p:nvPr/>
        </p:nvSpPr>
        <p:spPr>
          <a:xfrm>
            <a:off x="727776" y="5904149"/>
            <a:ext cx="10571841" cy="923330"/>
          </a:xfrm>
          <a:prstGeom prst="rect">
            <a:avLst/>
          </a:prstGeom>
          <a:noFill/>
          <a:ln>
            <a:noFill/>
          </a:ln>
        </p:spPr>
        <p:txBody>
          <a:bodyPr wrap="square" lIns="137160" tIns="91440" rIns="0" bIns="91440" rtlCol="0">
            <a:spAutoFit/>
          </a:bodyPr>
          <a:lstStyle/>
          <a:p>
            <a:pPr algn="ctr"/>
            <a:r>
              <a:rPr lang="en-US" sz="2400" dirty="0"/>
              <a:t>Wide-area outdoor 5G multi-cell positioning provides high accuracy even in challenging deep indoor conditions</a:t>
            </a:r>
          </a:p>
        </p:txBody>
      </p:sp>
      <p:sp>
        <p:nvSpPr>
          <p:cNvPr id="18" name="TextBox 17">
            <a:extLst>
              <a:ext uri="{FF2B5EF4-FFF2-40B4-BE49-F238E27FC236}">
                <a16:creationId xmlns:a16="http://schemas.microsoft.com/office/drawing/2014/main" id="{E59F65A0-C1E6-48F8-96F4-4CD43626DDAA}"/>
              </a:ext>
            </a:extLst>
          </p:cNvPr>
          <p:cNvSpPr txBox="1"/>
          <p:nvPr/>
        </p:nvSpPr>
        <p:spPr>
          <a:xfrm>
            <a:off x="345304" y="2130335"/>
            <a:ext cx="11336783" cy="1040285"/>
          </a:xfrm>
          <a:prstGeom prst="rect">
            <a:avLst/>
          </a:prstGeom>
          <a:noFill/>
          <a:ln>
            <a:noFill/>
          </a:ln>
        </p:spPr>
        <p:txBody>
          <a:bodyPr wrap="square" lIns="137160" tIns="91440" rIns="0" bIns="91440" rtlCol="0">
            <a:spAutoFit/>
          </a:bodyPr>
          <a:lstStyle/>
          <a:p>
            <a:pPr algn="ctr">
              <a:lnSpc>
                <a:spcPct val="95000"/>
              </a:lnSpc>
              <a:spcBef>
                <a:spcPts val="1200"/>
              </a:spcBef>
            </a:pPr>
            <a:r>
              <a:rPr lang="en-US" sz="2400" b="1" dirty="0"/>
              <a:t>Raw* positioning accuracy </a:t>
            </a:r>
          </a:p>
          <a:p>
            <a:pPr algn="ctr">
              <a:lnSpc>
                <a:spcPct val="95000"/>
              </a:lnSpc>
              <a:spcBef>
                <a:spcPts val="1200"/>
              </a:spcBef>
            </a:pPr>
            <a:r>
              <a:rPr lang="en-US" sz="2400" b="1" dirty="0"/>
              <a:t>Indoor trial route with outdoor network :</a:t>
            </a:r>
          </a:p>
        </p:txBody>
      </p:sp>
      <p:sp>
        <p:nvSpPr>
          <p:cNvPr id="21" name="Rectangle 20">
            <a:extLst>
              <a:ext uri="{FF2B5EF4-FFF2-40B4-BE49-F238E27FC236}">
                <a16:creationId xmlns:a16="http://schemas.microsoft.com/office/drawing/2014/main" id="{E56296E6-C87B-41F6-89B6-4688C9582D99}"/>
              </a:ext>
            </a:extLst>
          </p:cNvPr>
          <p:cNvSpPr/>
          <p:nvPr/>
        </p:nvSpPr>
        <p:spPr>
          <a:xfrm>
            <a:off x="605330" y="5154143"/>
            <a:ext cx="10981329" cy="267766"/>
          </a:xfrm>
          <a:prstGeom prst="rect">
            <a:avLst/>
          </a:prstGeom>
        </p:spPr>
        <p:txBody>
          <a:bodyPr wrap="square">
            <a:spAutoFit/>
          </a:bodyPr>
          <a:lstStyle/>
          <a:p>
            <a:pPr algn="ctr">
              <a:lnSpc>
                <a:spcPct val="95000"/>
              </a:lnSpc>
              <a:spcBef>
                <a:spcPts val="1200"/>
              </a:spcBef>
            </a:pPr>
            <a:r>
              <a:rPr lang="en-US" sz="1200" dirty="0"/>
              <a:t>*Instantaneous location estimates with no temporal processing, no GNSS or other sensor data assistance</a:t>
            </a:r>
            <a:endParaRPr lang="en-US" sz="1200" b="1" dirty="0"/>
          </a:p>
        </p:txBody>
      </p:sp>
      <p:graphicFrame>
        <p:nvGraphicFramePr>
          <p:cNvPr id="7" name="Table 5">
            <a:extLst>
              <a:ext uri="{FF2B5EF4-FFF2-40B4-BE49-F238E27FC236}">
                <a16:creationId xmlns:a16="http://schemas.microsoft.com/office/drawing/2014/main" id="{ED9F708D-3ECD-444D-8627-B37A47D2FCEB}"/>
              </a:ext>
            </a:extLst>
          </p:cNvPr>
          <p:cNvGraphicFramePr>
            <a:graphicFrameLocks noGrp="1"/>
          </p:cNvGraphicFramePr>
          <p:nvPr>
            <p:extLst>
              <p:ext uri="{D42A27DB-BD31-4B8C-83A1-F6EECF244321}">
                <p14:modId xmlns:p14="http://schemas.microsoft.com/office/powerpoint/2010/main" val="1310408030"/>
              </p:ext>
            </p:extLst>
          </p:nvPr>
        </p:nvGraphicFramePr>
        <p:xfrm>
          <a:off x="1905060" y="3160949"/>
          <a:ext cx="9285852" cy="2657886"/>
        </p:xfrm>
        <a:graphic>
          <a:graphicData uri="http://schemas.openxmlformats.org/drawingml/2006/table">
            <a:tbl>
              <a:tblPr firstRow="1" bandRow="1">
                <a:tableStyleId>{0660B408-B3CF-4A94-85FC-2B1E0A45F4A2}</a:tableStyleId>
              </a:tblPr>
              <a:tblGrid>
                <a:gridCol w="2180376">
                  <a:extLst>
                    <a:ext uri="{9D8B030D-6E8A-4147-A177-3AD203B41FA5}">
                      <a16:colId xmlns:a16="http://schemas.microsoft.com/office/drawing/2014/main" val="3799055550"/>
                    </a:ext>
                  </a:extLst>
                </a:gridCol>
                <a:gridCol w="1184246">
                  <a:extLst>
                    <a:ext uri="{9D8B030D-6E8A-4147-A177-3AD203B41FA5}">
                      <a16:colId xmlns:a16="http://schemas.microsoft.com/office/drawing/2014/main" val="1630666324"/>
                    </a:ext>
                  </a:extLst>
                </a:gridCol>
                <a:gridCol w="1184246">
                  <a:extLst>
                    <a:ext uri="{9D8B030D-6E8A-4147-A177-3AD203B41FA5}">
                      <a16:colId xmlns:a16="http://schemas.microsoft.com/office/drawing/2014/main" val="697919253"/>
                    </a:ext>
                  </a:extLst>
                </a:gridCol>
                <a:gridCol w="1184246">
                  <a:extLst>
                    <a:ext uri="{9D8B030D-6E8A-4147-A177-3AD203B41FA5}">
                      <a16:colId xmlns:a16="http://schemas.microsoft.com/office/drawing/2014/main" val="2292913984"/>
                    </a:ext>
                  </a:extLst>
                </a:gridCol>
                <a:gridCol w="1184246">
                  <a:extLst>
                    <a:ext uri="{9D8B030D-6E8A-4147-A177-3AD203B41FA5}">
                      <a16:colId xmlns:a16="http://schemas.microsoft.com/office/drawing/2014/main" val="2024285528"/>
                    </a:ext>
                  </a:extLst>
                </a:gridCol>
                <a:gridCol w="1184246">
                  <a:extLst>
                    <a:ext uri="{9D8B030D-6E8A-4147-A177-3AD203B41FA5}">
                      <a16:colId xmlns:a16="http://schemas.microsoft.com/office/drawing/2014/main" val="2760268275"/>
                    </a:ext>
                  </a:extLst>
                </a:gridCol>
                <a:gridCol w="1184246">
                  <a:extLst>
                    <a:ext uri="{9D8B030D-6E8A-4147-A177-3AD203B41FA5}">
                      <a16:colId xmlns:a16="http://schemas.microsoft.com/office/drawing/2014/main" val="1578701847"/>
                    </a:ext>
                  </a:extLst>
                </a:gridCol>
              </a:tblGrid>
              <a:tr h="331634">
                <a:tc rowSpan="2">
                  <a:txBody>
                    <a:bodyPr/>
                    <a:lstStyle/>
                    <a:p>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sz="1800" dirty="0"/>
                        <a:t>Horizontal Accurac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r>
                        <a:rPr lang="en-US" sz="1800" dirty="0"/>
                        <a:t>Vertical Accuracy</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algn="ctr"/>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en-US" sz="1800" dirty="0"/>
                        <a:t>50</a:t>
                      </a:r>
                      <a:r>
                        <a:rPr lang="en-US" sz="1800" baseline="30000" dirty="0"/>
                        <a:t>th</a:t>
                      </a:r>
                      <a:r>
                        <a:rPr lang="en-US" sz="1800" dirty="0"/>
                        <a:t>-percentile RSRP (</a:t>
                      </a:r>
                      <a:r>
                        <a:rPr lang="en-US" sz="1800" dirty="0" err="1"/>
                        <a:t>dbm</a:t>
                      </a:r>
                      <a:r>
                        <a:rPr lang="en-US" sz="1800" dirty="0"/>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en-US" sz="1800" dirty="0"/>
                        <a:t>Number of Test Poin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28052811"/>
                  </a:ext>
                </a:extLst>
              </a:tr>
              <a:tr h="829086">
                <a:tc vMerge="1">
                  <a:txBody>
                    <a:bodyPr/>
                    <a:lstStyle/>
                    <a:p>
                      <a:endParaRPr 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5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8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5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800" dirty="0"/>
                        <a:t>80</a:t>
                      </a:r>
                      <a:r>
                        <a:rPr lang="en-US" sz="1800" baseline="30000" dirty="0"/>
                        <a:t>th</a:t>
                      </a:r>
                      <a:r>
                        <a:rPr lang="en-US" sz="1800" dirty="0"/>
                        <a:t>-percenti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sz="18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029344067"/>
                  </a:ext>
                </a:extLst>
              </a:tr>
              <a:tr h="33163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a:t>Test Route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1</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1.7</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0.75</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1.23</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effectLst/>
                          <a:latin typeface="Calibri" panose="020F0502020204030204" pitchFamily="34" charset="0"/>
                          <a:ea typeface="SimSun" panose="02010600030101010101" pitchFamily="2" charset="-122"/>
                        </a:rPr>
                        <a:t>-63</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effectLst/>
                          <a:latin typeface="Calibri" panose="020F0502020204030204" pitchFamily="34" charset="0"/>
                          <a:ea typeface="SimSun" panose="02010600030101010101" pitchFamily="2" charset="-122"/>
                        </a:rPr>
                        <a:t>15</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98343101"/>
                  </a:ext>
                </a:extLst>
              </a:tr>
              <a:tr h="331634">
                <a:tc>
                  <a:txBody>
                    <a:bodyPr/>
                    <a:lstStyle/>
                    <a:p>
                      <a:pPr algn="ctr"/>
                      <a:r>
                        <a:rPr lang="en-US" sz="1800" b="1" dirty="0"/>
                        <a:t>Test Route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1.59</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2.58</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0.48</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1.13</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effectLst/>
                          <a:latin typeface="Calibri" panose="020F0502020204030204" pitchFamily="34" charset="0"/>
                          <a:ea typeface="SimSun" panose="02010600030101010101" pitchFamily="2" charset="-122"/>
                        </a:rPr>
                        <a:t>-84</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effectLst/>
                          <a:latin typeface="Calibri" panose="020F0502020204030204" pitchFamily="34" charset="0"/>
                          <a:ea typeface="SimSun" panose="02010600030101010101" pitchFamily="2" charset="-122"/>
                        </a:rPr>
                        <a:t>46</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12439781"/>
                  </a:ext>
                </a:extLst>
              </a:tr>
              <a:tr h="331634">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dirty="0"/>
                        <a:t>Test Route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6.02</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7.63</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0.87</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2.1</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effectLst/>
                          <a:latin typeface="Calibri" panose="020F0502020204030204" pitchFamily="34" charset="0"/>
                          <a:ea typeface="SimSun" panose="02010600030101010101" pitchFamily="2" charset="-122"/>
                        </a:rPr>
                        <a:t>-95</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effectLst/>
                          <a:latin typeface="Calibri" panose="020F0502020204030204" pitchFamily="34" charset="0"/>
                          <a:ea typeface="SimSun" panose="02010600030101010101" pitchFamily="2" charset="-122"/>
                        </a:rPr>
                        <a:t>51</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74053455"/>
                  </a:ext>
                </a:extLst>
              </a:tr>
              <a:tr h="331634">
                <a:tc>
                  <a:txBody>
                    <a:bodyPr/>
                    <a:lstStyle/>
                    <a:p>
                      <a:pPr algn="ctr"/>
                      <a:r>
                        <a:rPr lang="en-US" sz="1800" b="1" dirty="0"/>
                        <a:t>Test Route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4.31</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5.23</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1.54</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solidFill>
                            <a:srgbClr val="000000"/>
                          </a:solidFill>
                          <a:effectLst/>
                          <a:latin typeface="Calibri" panose="020F0502020204030204" pitchFamily="34" charset="0"/>
                          <a:ea typeface="SimSun" panose="02010600030101010101" pitchFamily="2" charset="-122"/>
                        </a:rPr>
                        <a:t>2.07</a:t>
                      </a:r>
                      <a:endParaRPr lang="en-US" sz="1800" dirty="0">
                        <a:effectLst/>
                        <a:latin typeface="Calibri" panose="020F0502020204030204" pitchFamily="34" charset="0"/>
                        <a:ea typeface="SimSun"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effectLst/>
                          <a:latin typeface="Calibri" panose="020F0502020204030204" pitchFamily="34" charset="0"/>
                          <a:ea typeface="SimSun" panose="02010600030101010101" pitchFamily="2" charset="-122"/>
                        </a:rPr>
                        <a:t>-92</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r">
                        <a:spcBef>
                          <a:spcPts val="0"/>
                        </a:spcBef>
                        <a:spcAft>
                          <a:spcPts val="0"/>
                        </a:spcAft>
                      </a:pPr>
                      <a:r>
                        <a:rPr lang="en-US" sz="1800" dirty="0">
                          <a:effectLst/>
                          <a:latin typeface="Calibri" panose="020F0502020204030204" pitchFamily="34" charset="0"/>
                          <a:ea typeface="SimSun" panose="02010600030101010101" pitchFamily="2" charset="-122"/>
                        </a:rPr>
                        <a:t>33</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48983727"/>
                  </a:ext>
                </a:extLst>
              </a:tr>
            </a:tbl>
          </a:graphicData>
        </a:graphic>
      </p:graphicFrame>
      <p:pic>
        <p:nvPicPr>
          <p:cNvPr id="3" name="Picture 2" descr="A picture containing text&#10;&#10;Description automatically generated">
            <a:extLst>
              <a:ext uri="{FF2B5EF4-FFF2-40B4-BE49-F238E27FC236}">
                <a16:creationId xmlns:a16="http://schemas.microsoft.com/office/drawing/2014/main" id="{E3ADB5D5-E880-4DF1-B599-C32B80B85D1C}"/>
              </a:ext>
            </a:extLst>
          </p:cNvPr>
          <p:cNvPicPr>
            <a:picLocks noChangeAspect="1"/>
          </p:cNvPicPr>
          <p:nvPr/>
        </p:nvPicPr>
        <p:blipFill>
          <a:blip r:embed="rId2"/>
          <a:stretch>
            <a:fillRect/>
          </a:stretch>
        </p:blipFill>
        <p:spPr>
          <a:xfrm>
            <a:off x="1217437" y="134642"/>
            <a:ext cx="2862171" cy="546891"/>
          </a:xfrm>
          <a:prstGeom prst="rect">
            <a:avLst/>
          </a:prstGeom>
        </p:spPr>
      </p:pic>
      <p:pic>
        <p:nvPicPr>
          <p:cNvPr id="6" name="Picture 5" descr="Logo&#10;&#10;Description automatically generated">
            <a:extLst>
              <a:ext uri="{FF2B5EF4-FFF2-40B4-BE49-F238E27FC236}">
                <a16:creationId xmlns:a16="http://schemas.microsoft.com/office/drawing/2014/main" id="{652896C1-B856-4301-932B-185CB9071975}"/>
              </a:ext>
            </a:extLst>
          </p:cNvPr>
          <p:cNvPicPr>
            <a:picLocks noChangeAspect="1"/>
          </p:cNvPicPr>
          <p:nvPr/>
        </p:nvPicPr>
        <p:blipFill>
          <a:blip r:embed="rId3"/>
          <a:stretch>
            <a:fillRect/>
          </a:stretch>
        </p:blipFill>
        <p:spPr>
          <a:xfrm>
            <a:off x="8426254" y="67284"/>
            <a:ext cx="1109571" cy="614249"/>
          </a:xfrm>
          <a:prstGeom prst="rect">
            <a:avLst/>
          </a:prstGeom>
        </p:spPr>
      </p:pic>
      <p:pic>
        <p:nvPicPr>
          <p:cNvPr id="9" name="Picture 8" descr="Logo, company name&#10;&#10;Description automatically generated">
            <a:extLst>
              <a:ext uri="{FF2B5EF4-FFF2-40B4-BE49-F238E27FC236}">
                <a16:creationId xmlns:a16="http://schemas.microsoft.com/office/drawing/2014/main" id="{021FA63F-230F-4E65-A6B3-F75D3867B649}"/>
              </a:ext>
            </a:extLst>
          </p:cNvPr>
          <p:cNvPicPr>
            <a:picLocks noChangeAspect="1"/>
          </p:cNvPicPr>
          <p:nvPr/>
        </p:nvPicPr>
        <p:blipFill rotWithShape="1">
          <a:blip r:embed="rId4"/>
          <a:srcRect l="9131" t="21425" r="9932" b="24702"/>
          <a:stretch/>
        </p:blipFill>
        <p:spPr>
          <a:xfrm>
            <a:off x="5016617" y="82282"/>
            <a:ext cx="2416029" cy="614249"/>
          </a:xfrm>
          <a:prstGeom prst="rect">
            <a:avLst/>
          </a:prstGeom>
        </p:spPr>
      </p:pic>
    </p:spTree>
    <p:extLst>
      <p:ext uri="{BB962C8B-B14F-4D97-AF65-F5344CB8AC3E}">
        <p14:creationId xmlns:p14="http://schemas.microsoft.com/office/powerpoint/2010/main" val="14362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D4A433-9F07-422D-B857-05590D8A0C6F}"/>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18544D0-DF52-4293-94F9-6091FAF1B345}"/>
              </a:ext>
            </a:extLst>
          </p:cNvPr>
          <p:cNvSpPr>
            <a:spLocks noGrp="1"/>
          </p:cNvSpPr>
          <p:nvPr>
            <p:ph sz="quarter" idx="12"/>
          </p:nvPr>
        </p:nvSpPr>
        <p:spPr/>
        <p:txBody>
          <a:bodyPr/>
          <a:lstStyle/>
          <a:p>
            <a:endParaRPr lang="en-US"/>
          </a:p>
        </p:txBody>
      </p:sp>
      <p:pic>
        <p:nvPicPr>
          <p:cNvPr id="4" name="Picture 3">
            <a:extLst>
              <a:ext uri="{FF2B5EF4-FFF2-40B4-BE49-F238E27FC236}">
                <a16:creationId xmlns:a16="http://schemas.microsoft.com/office/drawing/2014/main" id="{7B3CDD15-492A-496E-B748-0B8013B23EC7}"/>
              </a:ext>
            </a:extLst>
          </p:cNvPr>
          <p:cNvPicPr>
            <a:picLocks noChangeAspect="1"/>
          </p:cNvPicPr>
          <p:nvPr/>
        </p:nvPicPr>
        <p:blipFill>
          <a:blip r:embed="rId2"/>
          <a:stretch>
            <a:fillRect/>
          </a:stretch>
        </p:blipFill>
        <p:spPr>
          <a:xfrm>
            <a:off x="385894" y="614267"/>
            <a:ext cx="12192000" cy="5672946"/>
          </a:xfrm>
          <a:prstGeom prst="rect">
            <a:avLst/>
          </a:prstGeom>
        </p:spPr>
      </p:pic>
    </p:spTree>
    <p:extLst>
      <p:ext uri="{BB962C8B-B14F-4D97-AF65-F5344CB8AC3E}">
        <p14:creationId xmlns:p14="http://schemas.microsoft.com/office/powerpoint/2010/main" val="3957413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2">
            <a:extLst>
              <a:ext uri="{FF2B5EF4-FFF2-40B4-BE49-F238E27FC236}">
                <a16:creationId xmlns:a16="http://schemas.microsoft.com/office/drawing/2014/main" id="{73ADBDC1-9D77-4447-8DF9-86A10A93238F}"/>
              </a:ext>
            </a:extLst>
          </p:cNvPr>
          <p:cNvSpPr txBox="1"/>
          <p:nvPr/>
        </p:nvSpPr>
        <p:spPr>
          <a:xfrm>
            <a:off x="552994" y="-21655"/>
            <a:ext cx="11086011" cy="2277547"/>
          </a:xfrm>
          <a:prstGeom prst="rect">
            <a:avLst/>
          </a:prstGeom>
          <a:noFill/>
          <a:ln>
            <a:noFill/>
          </a:ln>
        </p:spPr>
        <p:txBody>
          <a:bodyPr wrap="square" lIns="137160" tIns="91440" rIns="0" bIns="91440" rtlCol="0">
            <a:spAutoFit/>
          </a:bodyPr>
          <a:lstStyle/>
          <a:p>
            <a:pPr algn="ctr">
              <a:spcBef>
                <a:spcPts val="1200"/>
              </a:spcBef>
            </a:pPr>
            <a:r>
              <a:rPr lang="en-US" sz="4400" b="1" dirty="0"/>
              <a:t> </a:t>
            </a:r>
            <a:r>
              <a:rPr lang="en-US" sz="4400" dirty="0"/>
              <a:t>/                      /</a:t>
            </a:r>
          </a:p>
          <a:p>
            <a:pPr algn="ctr">
              <a:lnSpc>
                <a:spcPct val="150000"/>
              </a:lnSpc>
              <a:spcBef>
                <a:spcPts val="1200"/>
              </a:spcBef>
            </a:pPr>
            <a:r>
              <a:rPr lang="en-US" sz="3200" b="1" dirty="0"/>
              <a:t>5G NR positioning joint field trial results</a:t>
            </a:r>
          </a:p>
          <a:p>
            <a:pPr algn="ctr">
              <a:spcBef>
                <a:spcPts val="1200"/>
              </a:spcBef>
            </a:pPr>
            <a:r>
              <a:rPr lang="en-US" sz="2000" dirty="0"/>
              <a:t>Based on round trip time (RTT) and angle of arrival (</a:t>
            </a:r>
            <a:r>
              <a:rPr lang="en-US" sz="2000" dirty="0" err="1"/>
              <a:t>AoA</a:t>
            </a:r>
            <a:r>
              <a:rPr lang="en-US" sz="2000" dirty="0"/>
              <a:t>)</a:t>
            </a:r>
          </a:p>
        </p:txBody>
      </p:sp>
      <p:pic>
        <p:nvPicPr>
          <p:cNvPr id="3" name="Picture 2" descr="A picture containing text&#10;&#10;Description automatically generated">
            <a:extLst>
              <a:ext uri="{FF2B5EF4-FFF2-40B4-BE49-F238E27FC236}">
                <a16:creationId xmlns:a16="http://schemas.microsoft.com/office/drawing/2014/main" id="{E3ADB5D5-E880-4DF1-B599-C32B80B85D1C}"/>
              </a:ext>
            </a:extLst>
          </p:cNvPr>
          <p:cNvPicPr>
            <a:picLocks noChangeAspect="1"/>
          </p:cNvPicPr>
          <p:nvPr/>
        </p:nvPicPr>
        <p:blipFill>
          <a:blip r:embed="rId2"/>
          <a:stretch>
            <a:fillRect/>
          </a:stretch>
        </p:blipFill>
        <p:spPr>
          <a:xfrm>
            <a:off x="1217437" y="134642"/>
            <a:ext cx="2862171" cy="546891"/>
          </a:xfrm>
          <a:prstGeom prst="rect">
            <a:avLst/>
          </a:prstGeom>
        </p:spPr>
      </p:pic>
      <p:pic>
        <p:nvPicPr>
          <p:cNvPr id="6" name="Picture 5" descr="Logo&#10;&#10;Description automatically generated">
            <a:extLst>
              <a:ext uri="{FF2B5EF4-FFF2-40B4-BE49-F238E27FC236}">
                <a16:creationId xmlns:a16="http://schemas.microsoft.com/office/drawing/2014/main" id="{652896C1-B856-4301-932B-185CB9071975}"/>
              </a:ext>
            </a:extLst>
          </p:cNvPr>
          <p:cNvPicPr>
            <a:picLocks noChangeAspect="1"/>
          </p:cNvPicPr>
          <p:nvPr/>
        </p:nvPicPr>
        <p:blipFill>
          <a:blip r:embed="rId3"/>
          <a:stretch>
            <a:fillRect/>
          </a:stretch>
        </p:blipFill>
        <p:spPr>
          <a:xfrm>
            <a:off x="8426254" y="67284"/>
            <a:ext cx="1109571" cy="614249"/>
          </a:xfrm>
          <a:prstGeom prst="rect">
            <a:avLst/>
          </a:prstGeom>
        </p:spPr>
      </p:pic>
      <p:pic>
        <p:nvPicPr>
          <p:cNvPr id="9" name="Picture 8" descr="Logo, company name&#10;&#10;Description automatically generated">
            <a:extLst>
              <a:ext uri="{FF2B5EF4-FFF2-40B4-BE49-F238E27FC236}">
                <a16:creationId xmlns:a16="http://schemas.microsoft.com/office/drawing/2014/main" id="{021FA63F-230F-4E65-A6B3-F75D3867B649}"/>
              </a:ext>
            </a:extLst>
          </p:cNvPr>
          <p:cNvPicPr>
            <a:picLocks noChangeAspect="1"/>
          </p:cNvPicPr>
          <p:nvPr/>
        </p:nvPicPr>
        <p:blipFill rotWithShape="1">
          <a:blip r:embed="rId4"/>
          <a:srcRect l="9131" t="21425" r="9932" b="24702"/>
          <a:stretch/>
        </p:blipFill>
        <p:spPr>
          <a:xfrm>
            <a:off x="5016617" y="82282"/>
            <a:ext cx="2416029" cy="614249"/>
          </a:xfrm>
          <a:prstGeom prst="rect">
            <a:avLst/>
          </a:prstGeom>
        </p:spPr>
      </p:pic>
      <p:pic>
        <p:nvPicPr>
          <p:cNvPr id="1026" name="Picture 7">
            <a:extLst>
              <a:ext uri="{FF2B5EF4-FFF2-40B4-BE49-F238E27FC236}">
                <a16:creationId xmlns:a16="http://schemas.microsoft.com/office/drawing/2014/main" id="{6FF68E18-260C-4DC4-B269-91F5FAA2BE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483" y="2353377"/>
            <a:ext cx="10401301" cy="43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46827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F495D5B-E8D6-4A3D-82CA-98EDAA9F04B8}"/>
              </a:ext>
            </a:extLst>
          </p:cNvPr>
          <p:cNvSpPr>
            <a:spLocks noGrp="1"/>
          </p:cNvSpPr>
          <p:nvPr>
            <p:ph type="ftr" sz="quarter" idx="4294967295"/>
          </p:nvPr>
        </p:nvSpPr>
        <p:spPr>
          <a:xfrm>
            <a:off x="0" y="6534150"/>
            <a:ext cx="10490200" cy="117475"/>
          </a:xfrm>
        </p:spPr>
        <p:txBody>
          <a:bodyPr/>
          <a:lstStyle/>
          <a:p>
            <a:r>
              <a:rPr lang="en-US"/>
              <a:t>Source sample text</a:t>
            </a:r>
            <a:endParaRPr lang="en-US" dirty="0"/>
          </a:p>
        </p:txBody>
      </p:sp>
    </p:spTree>
    <p:extLst>
      <p:ext uri="{BB962C8B-B14F-4D97-AF65-F5344CB8AC3E}">
        <p14:creationId xmlns:p14="http://schemas.microsoft.com/office/powerpoint/2010/main" val="3133825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941F147-7A87-476F-9C2C-95C9AD1021C2}"/>
              </a:ext>
            </a:extLst>
          </p:cNvPr>
          <p:cNvSpPr>
            <a:spLocks noGrp="1"/>
          </p:cNvSpPr>
          <p:nvPr>
            <p:ph type="ftr" sz="quarter" idx="10"/>
          </p:nvPr>
        </p:nvSpPr>
        <p:spPr/>
        <p:txBody>
          <a:bodyPr/>
          <a:lstStyle/>
          <a:p>
            <a:r>
              <a:rPr lang="en-US" dirty="0"/>
              <a:t>Source sample text</a:t>
            </a:r>
          </a:p>
        </p:txBody>
      </p:sp>
      <p:sp>
        <p:nvSpPr>
          <p:cNvPr id="6" name="Title 5">
            <a:extLst>
              <a:ext uri="{FF2B5EF4-FFF2-40B4-BE49-F238E27FC236}">
                <a16:creationId xmlns:a16="http://schemas.microsoft.com/office/drawing/2014/main" id="{1D557427-84A2-49D8-A034-251BDA0BD352}"/>
              </a:ext>
            </a:extLst>
          </p:cNvPr>
          <p:cNvSpPr>
            <a:spLocks noGrp="1"/>
          </p:cNvSpPr>
          <p:nvPr>
            <p:ph type="title"/>
          </p:nvPr>
        </p:nvSpPr>
        <p:spPr>
          <a:xfrm>
            <a:off x="495300" y="565125"/>
            <a:ext cx="11187112" cy="439479"/>
          </a:xfrm>
        </p:spPr>
        <p:txBody>
          <a:bodyPr/>
          <a:lstStyle/>
          <a:p>
            <a:r>
              <a:rPr lang="en-US" altLang="zh-CN" dirty="0"/>
              <a:t>Field </a:t>
            </a:r>
            <a:r>
              <a:rPr lang="en-US" dirty="0"/>
              <a:t>Test Network Setup</a:t>
            </a:r>
          </a:p>
        </p:txBody>
      </p:sp>
      <p:sp>
        <p:nvSpPr>
          <p:cNvPr id="7" name="Subtitle 6">
            <a:extLst>
              <a:ext uri="{FF2B5EF4-FFF2-40B4-BE49-F238E27FC236}">
                <a16:creationId xmlns:a16="http://schemas.microsoft.com/office/drawing/2014/main" id="{A04F865F-9237-4CC8-84DB-019AF300E178}"/>
              </a:ext>
            </a:extLst>
          </p:cNvPr>
          <p:cNvSpPr>
            <a:spLocks noGrp="1"/>
          </p:cNvSpPr>
          <p:nvPr>
            <p:ph type="subTitle" idx="1"/>
          </p:nvPr>
        </p:nvSpPr>
        <p:spPr/>
        <p:txBody>
          <a:bodyPr/>
          <a:lstStyle/>
          <a:p>
            <a:r>
              <a:rPr lang="en-US" dirty="0"/>
              <a:t>ISD</a:t>
            </a:r>
          </a:p>
        </p:txBody>
      </p:sp>
      <p:grpSp>
        <p:nvGrpSpPr>
          <p:cNvPr id="281" name="Group 280">
            <a:extLst>
              <a:ext uri="{FF2B5EF4-FFF2-40B4-BE49-F238E27FC236}">
                <a16:creationId xmlns:a16="http://schemas.microsoft.com/office/drawing/2014/main" id="{010EE35F-DA03-4E9F-921A-3DD9CDF2826E}"/>
              </a:ext>
            </a:extLst>
          </p:cNvPr>
          <p:cNvGrpSpPr/>
          <p:nvPr/>
        </p:nvGrpSpPr>
        <p:grpSpPr>
          <a:xfrm>
            <a:off x="494189" y="1583396"/>
            <a:ext cx="6889105" cy="4379659"/>
            <a:chOff x="1649072" y="1804337"/>
            <a:chExt cx="7584757" cy="4729777"/>
          </a:xfrm>
        </p:grpSpPr>
        <p:grpSp>
          <p:nvGrpSpPr>
            <p:cNvPr id="161" name="Group 160">
              <a:extLst>
                <a:ext uri="{FF2B5EF4-FFF2-40B4-BE49-F238E27FC236}">
                  <a16:creationId xmlns:a16="http://schemas.microsoft.com/office/drawing/2014/main" id="{C73826EB-D0B3-4EDA-B5CF-410BEC01B296}"/>
                </a:ext>
              </a:extLst>
            </p:cNvPr>
            <p:cNvGrpSpPr/>
            <p:nvPr/>
          </p:nvGrpSpPr>
          <p:grpSpPr>
            <a:xfrm>
              <a:off x="1649072" y="1804337"/>
              <a:ext cx="7584757" cy="4729777"/>
              <a:chOff x="1094596" y="1256640"/>
              <a:chExt cx="7584757" cy="4729777"/>
            </a:xfrm>
          </p:grpSpPr>
          <p:pic>
            <p:nvPicPr>
              <p:cNvPr id="182" name="Picture 181">
                <a:extLst>
                  <a:ext uri="{FF2B5EF4-FFF2-40B4-BE49-F238E27FC236}">
                    <a16:creationId xmlns:a16="http://schemas.microsoft.com/office/drawing/2014/main" id="{EEC9DA27-5BA6-4E8D-A71F-709DD0370AA8}"/>
                  </a:ext>
                </a:extLst>
              </p:cNvPr>
              <p:cNvPicPr>
                <a:picLocks noChangeAspect="1"/>
              </p:cNvPicPr>
              <p:nvPr/>
            </p:nvPicPr>
            <p:blipFill>
              <a:blip r:embed="rId2"/>
              <a:stretch>
                <a:fillRect/>
              </a:stretch>
            </p:blipFill>
            <p:spPr>
              <a:xfrm>
                <a:off x="1094596" y="1256640"/>
                <a:ext cx="7584757" cy="4729777"/>
              </a:xfrm>
              <a:prstGeom prst="rect">
                <a:avLst/>
              </a:prstGeom>
            </p:spPr>
          </p:pic>
          <p:grpSp>
            <p:nvGrpSpPr>
              <p:cNvPr id="183" name="Group 182">
                <a:extLst>
                  <a:ext uri="{FF2B5EF4-FFF2-40B4-BE49-F238E27FC236}">
                    <a16:creationId xmlns:a16="http://schemas.microsoft.com/office/drawing/2014/main" id="{82A035A9-F5AE-4608-BC4D-7F192C8954A8}"/>
                  </a:ext>
                </a:extLst>
              </p:cNvPr>
              <p:cNvGrpSpPr/>
              <p:nvPr/>
            </p:nvGrpSpPr>
            <p:grpSpPr>
              <a:xfrm>
                <a:off x="1679006" y="1354629"/>
                <a:ext cx="304800" cy="433361"/>
                <a:chOff x="5581083" y="2526002"/>
                <a:chExt cx="325941" cy="601246"/>
              </a:xfrm>
            </p:grpSpPr>
            <p:sp>
              <p:nvSpPr>
                <p:cNvPr id="256" name="Oval 255">
                  <a:extLst>
                    <a:ext uri="{FF2B5EF4-FFF2-40B4-BE49-F238E27FC236}">
                      <a16:creationId xmlns:a16="http://schemas.microsoft.com/office/drawing/2014/main" id="{9DA9E50C-B170-4082-8BE1-FC80F3ED05B7}"/>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257" name="Group 256">
                  <a:extLst>
                    <a:ext uri="{FF2B5EF4-FFF2-40B4-BE49-F238E27FC236}">
                      <a16:creationId xmlns:a16="http://schemas.microsoft.com/office/drawing/2014/main" id="{CC0D11FA-0441-43FC-83F8-183A6977668D}"/>
                    </a:ext>
                  </a:extLst>
                </p:cNvPr>
                <p:cNvGrpSpPr/>
                <p:nvPr/>
              </p:nvGrpSpPr>
              <p:grpSpPr>
                <a:xfrm>
                  <a:off x="5581083" y="2526002"/>
                  <a:ext cx="318122" cy="526483"/>
                  <a:chOff x="217788" y="989536"/>
                  <a:chExt cx="594523" cy="782790"/>
                </a:xfrm>
              </p:grpSpPr>
              <p:sp>
                <p:nvSpPr>
                  <p:cNvPr id="258" name="Freeform 5">
                    <a:extLst>
                      <a:ext uri="{FF2B5EF4-FFF2-40B4-BE49-F238E27FC236}">
                        <a16:creationId xmlns:a16="http://schemas.microsoft.com/office/drawing/2014/main" id="{32E8C26E-8C1A-4366-9651-C4D632018781}"/>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59" name="Freeform 6">
                    <a:extLst>
                      <a:ext uri="{FF2B5EF4-FFF2-40B4-BE49-F238E27FC236}">
                        <a16:creationId xmlns:a16="http://schemas.microsoft.com/office/drawing/2014/main" id="{3DDA4232-57F9-4B5A-A17E-C91A99E7A4D9}"/>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60" name="Freeform 79">
                    <a:extLst>
                      <a:ext uri="{FF2B5EF4-FFF2-40B4-BE49-F238E27FC236}">
                        <a16:creationId xmlns:a16="http://schemas.microsoft.com/office/drawing/2014/main" id="{4E87FA3E-E7FF-4903-B6BB-D4F80FB2170F}"/>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261" name="Group 260">
                    <a:extLst>
                      <a:ext uri="{FF2B5EF4-FFF2-40B4-BE49-F238E27FC236}">
                        <a16:creationId xmlns:a16="http://schemas.microsoft.com/office/drawing/2014/main" id="{ED88F4A1-1D81-4842-BC1F-447745127903}"/>
                      </a:ext>
                    </a:extLst>
                  </p:cNvPr>
                  <p:cNvGrpSpPr/>
                  <p:nvPr/>
                </p:nvGrpSpPr>
                <p:grpSpPr>
                  <a:xfrm>
                    <a:off x="649103" y="1044824"/>
                    <a:ext cx="163208" cy="457161"/>
                    <a:chOff x="694946" y="1055211"/>
                    <a:chExt cx="163208" cy="457161"/>
                  </a:xfrm>
                </p:grpSpPr>
                <p:sp>
                  <p:nvSpPr>
                    <p:cNvPr id="268" name="Freeform 10">
                      <a:extLst>
                        <a:ext uri="{FF2B5EF4-FFF2-40B4-BE49-F238E27FC236}">
                          <a16:creationId xmlns:a16="http://schemas.microsoft.com/office/drawing/2014/main" id="{D4C24758-71A6-49FD-921B-FBECDE7AEE21}"/>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69" name="Freeform 7">
                      <a:extLst>
                        <a:ext uri="{FF2B5EF4-FFF2-40B4-BE49-F238E27FC236}">
                          <a16:creationId xmlns:a16="http://schemas.microsoft.com/office/drawing/2014/main" id="{B7EF01CF-202B-474D-96E7-7BE6F710512C}"/>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70" name="Freeform 8">
                      <a:extLst>
                        <a:ext uri="{FF2B5EF4-FFF2-40B4-BE49-F238E27FC236}">
                          <a16:creationId xmlns:a16="http://schemas.microsoft.com/office/drawing/2014/main" id="{16E760A0-32FA-4677-9FF7-D7D4B6BD0785}"/>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71" name="Freeform 9">
                      <a:extLst>
                        <a:ext uri="{FF2B5EF4-FFF2-40B4-BE49-F238E27FC236}">
                          <a16:creationId xmlns:a16="http://schemas.microsoft.com/office/drawing/2014/main" id="{ED1A65E4-8043-4734-B68C-F6A95D4469DF}"/>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72" name="Freeform: Shape 271">
                      <a:extLst>
                        <a:ext uri="{FF2B5EF4-FFF2-40B4-BE49-F238E27FC236}">
                          <a16:creationId xmlns:a16="http://schemas.microsoft.com/office/drawing/2014/main" id="{478F2750-6539-481E-A1F5-1298C1846E16}"/>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262" name="Group 261">
                    <a:extLst>
                      <a:ext uri="{FF2B5EF4-FFF2-40B4-BE49-F238E27FC236}">
                        <a16:creationId xmlns:a16="http://schemas.microsoft.com/office/drawing/2014/main" id="{213337B1-861F-4006-8766-2BEBD92B4BD5}"/>
                      </a:ext>
                    </a:extLst>
                  </p:cNvPr>
                  <p:cNvGrpSpPr/>
                  <p:nvPr/>
                </p:nvGrpSpPr>
                <p:grpSpPr>
                  <a:xfrm>
                    <a:off x="217788" y="1031582"/>
                    <a:ext cx="160698" cy="455081"/>
                    <a:chOff x="181868" y="1041528"/>
                    <a:chExt cx="160698" cy="455081"/>
                  </a:xfrm>
                </p:grpSpPr>
                <p:sp>
                  <p:nvSpPr>
                    <p:cNvPr id="263" name="Freeform 43">
                      <a:extLst>
                        <a:ext uri="{FF2B5EF4-FFF2-40B4-BE49-F238E27FC236}">
                          <a16:creationId xmlns:a16="http://schemas.microsoft.com/office/drawing/2014/main" id="{B4641989-E7BF-4C3F-BC66-255B58710EB6}"/>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64" name="Freeform 44">
                      <a:extLst>
                        <a:ext uri="{FF2B5EF4-FFF2-40B4-BE49-F238E27FC236}">
                          <a16:creationId xmlns:a16="http://schemas.microsoft.com/office/drawing/2014/main" id="{71CE1451-173A-486D-988D-9FB9DC5465CE}"/>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65" name="Freeform 45">
                      <a:extLst>
                        <a:ext uri="{FF2B5EF4-FFF2-40B4-BE49-F238E27FC236}">
                          <a16:creationId xmlns:a16="http://schemas.microsoft.com/office/drawing/2014/main" id="{ADDDEC80-B21E-4AD5-8640-E9D3DB56CFCF}"/>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66" name="Freeform 46">
                      <a:extLst>
                        <a:ext uri="{FF2B5EF4-FFF2-40B4-BE49-F238E27FC236}">
                          <a16:creationId xmlns:a16="http://schemas.microsoft.com/office/drawing/2014/main" id="{C43CF933-498D-4BC4-A75F-2BA8EE5ED85A}"/>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67" name="Freeform: Shape 266">
                      <a:extLst>
                        <a:ext uri="{FF2B5EF4-FFF2-40B4-BE49-F238E27FC236}">
                          <a16:creationId xmlns:a16="http://schemas.microsoft.com/office/drawing/2014/main" id="{C9789B29-8C62-4EAC-B4B1-9052A6916DF7}"/>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184" name="Group 183">
                <a:extLst>
                  <a:ext uri="{FF2B5EF4-FFF2-40B4-BE49-F238E27FC236}">
                    <a16:creationId xmlns:a16="http://schemas.microsoft.com/office/drawing/2014/main" id="{6453E824-E1FE-4509-85D2-AAE0AD4FDF6C}"/>
                  </a:ext>
                </a:extLst>
              </p:cNvPr>
              <p:cNvGrpSpPr/>
              <p:nvPr/>
            </p:nvGrpSpPr>
            <p:grpSpPr>
              <a:xfrm>
                <a:off x="1706928" y="2827874"/>
                <a:ext cx="304800" cy="433361"/>
                <a:chOff x="5581083" y="2526002"/>
                <a:chExt cx="325941" cy="601246"/>
              </a:xfrm>
            </p:grpSpPr>
            <p:sp>
              <p:nvSpPr>
                <p:cNvPr id="239" name="Oval 238">
                  <a:extLst>
                    <a:ext uri="{FF2B5EF4-FFF2-40B4-BE49-F238E27FC236}">
                      <a16:creationId xmlns:a16="http://schemas.microsoft.com/office/drawing/2014/main" id="{8C8AA14F-EC6D-4DD0-B54A-A945D8D64A6C}"/>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240" name="Group 239">
                  <a:extLst>
                    <a:ext uri="{FF2B5EF4-FFF2-40B4-BE49-F238E27FC236}">
                      <a16:creationId xmlns:a16="http://schemas.microsoft.com/office/drawing/2014/main" id="{19F25B65-7E48-48C0-830F-D41F6CD33FCE}"/>
                    </a:ext>
                  </a:extLst>
                </p:cNvPr>
                <p:cNvGrpSpPr/>
                <p:nvPr/>
              </p:nvGrpSpPr>
              <p:grpSpPr>
                <a:xfrm>
                  <a:off x="5581083" y="2526002"/>
                  <a:ext cx="318122" cy="526483"/>
                  <a:chOff x="217788" y="989536"/>
                  <a:chExt cx="594523" cy="782790"/>
                </a:xfrm>
              </p:grpSpPr>
              <p:sp>
                <p:nvSpPr>
                  <p:cNvPr id="241" name="Freeform 5">
                    <a:extLst>
                      <a:ext uri="{FF2B5EF4-FFF2-40B4-BE49-F238E27FC236}">
                        <a16:creationId xmlns:a16="http://schemas.microsoft.com/office/drawing/2014/main" id="{E971CFD3-7C0C-4927-9FBF-E774687CE2A4}"/>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42" name="Freeform 6">
                    <a:extLst>
                      <a:ext uri="{FF2B5EF4-FFF2-40B4-BE49-F238E27FC236}">
                        <a16:creationId xmlns:a16="http://schemas.microsoft.com/office/drawing/2014/main" id="{2B208725-CE6E-47F2-8367-16527E549852}"/>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43" name="Freeform 79">
                    <a:extLst>
                      <a:ext uri="{FF2B5EF4-FFF2-40B4-BE49-F238E27FC236}">
                        <a16:creationId xmlns:a16="http://schemas.microsoft.com/office/drawing/2014/main" id="{6B361A3A-C283-4E7F-B01C-145E1FA264B2}"/>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244" name="Group 243">
                    <a:extLst>
                      <a:ext uri="{FF2B5EF4-FFF2-40B4-BE49-F238E27FC236}">
                        <a16:creationId xmlns:a16="http://schemas.microsoft.com/office/drawing/2014/main" id="{7017910A-1EE8-4A6E-A6C9-021768BE0FCE}"/>
                      </a:ext>
                    </a:extLst>
                  </p:cNvPr>
                  <p:cNvGrpSpPr/>
                  <p:nvPr/>
                </p:nvGrpSpPr>
                <p:grpSpPr>
                  <a:xfrm>
                    <a:off x="649103" y="1044824"/>
                    <a:ext cx="163208" cy="457161"/>
                    <a:chOff x="694946" y="1055211"/>
                    <a:chExt cx="163208" cy="457161"/>
                  </a:xfrm>
                </p:grpSpPr>
                <p:sp>
                  <p:nvSpPr>
                    <p:cNvPr id="251" name="Freeform 10">
                      <a:extLst>
                        <a:ext uri="{FF2B5EF4-FFF2-40B4-BE49-F238E27FC236}">
                          <a16:creationId xmlns:a16="http://schemas.microsoft.com/office/drawing/2014/main" id="{71CA14E8-7AA7-427B-AE63-117F1E3F4877}"/>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52" name="Freeform 7">
                      <a:extLst>
                        <a:ext uri="{FF2B5EF4-FFF2-40B4-BE49-F238E27FC236}">
                          <a16:creationId xmlns:a16="http://schemas.microsoft.com/office/drawing/2014/main" id="{883FEBB0-1754-4069-8A6B-24F050858143}"/>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53" name="Freeform 8">
                      <a:extLst>
                        <a:ext uri="{FF2B5EF4-FFF2-40B4-BE49-F238E27FC236}">
                          <a16:creationId xmlns:a16="http://schemas.microsoft.com/office/drawing/2014/main" id="{2F4500DD-7787-461D-9326-5FEE783C299A}"/>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54" name="Freeform 9">
                      <a:extLst>
                        <a:ext uri="{FF2B5EF4-FFF2-40B4-BE49-F238E27FC236}">
                          <a16:creationId xmlns:a16="http://schemas.microsoft.com/office/drawing/2014/main" id="{21FFD48B-91B9-4E55-8830-3E5E0B41BA9F}"/>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55" name="Freeform: Shape 254">
                      <a:extLst>
                        <a:ext uri="{FF2B5EF4-FFF2-40B4-BE49-F238E27FC236}">
                          <a16:creationId xmlns:a16="http://schemas.microsoft.com/office/drawing/2014/main" id="{4F95B9EF-AAE4-4C92-9EC5-66D4E8546574}"/>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245" name="Group 244">
                    <a:extLst>
                      <a:ext uri="{FF2B5EF4-FFF2-40B4-BE49-F238E27FC236}">
                        <a16:creationId xmlns:a16="http://schemas.microsoft.com/office/drawing/2014/main" id="{ED84F5D1-6BF5-48C1-90BD-465CC5E6E2FB}"/>
                      </a:ext>
                    </a:extLst>
                  </p:cNvPr>
                  <p:cNvGrpSpPr/>
                  <p:nvPr/>
                </p:nvGrpSpPr>
                <p:grpSpPr>
                  <a:xfrm>
                    <a:off x="217788" y="1031582"/>
                    <a:ext cx="160698" cy="455081"/>
                    <a:chOff x="181868" y="1041528"/>
                    <a:chExt cx="160698" cy="455081"/>
                  </a:xfrm>
                </p:grpSpPr>
                <p:sp>
                  <p:nvSpPr>
                    <p:cNvPr id="246" name="Freeform 43">
                      <a:extLst>
                        <a:ext uri="{FF2B5EF4-FFF2-40B4-BE49-F238E27FC236}">
                          <a16:creationId xmlns:a16="http://schemas.microsoft.com/office/drawing/2014/main" id="{A3222C2F-C8C1-41D3-BDA6-DD2E87A96A50}"/>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47" name="Freeform 44">
                      <a:extLst>
                        <a:ext uri="{FF2B5EF4-FFF2-40B4-BE49-F238E27FC236}">
                          <a16:creationId xmlns:a16="http://schemas.microsoft.com/office/drawing/2014/main" id="{F7DC5101-39C4-4226-9AB8-D1CDDEED6638}"/>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48" name="Freeform 45">
                      <a:extLst>
                        <a:ext uri="{FF2B5EF4-FFF2-40B4-BE49-F238E27FC236}">
                          <a16:creationId xmlns:a16="http://schemas.microsoft.com/office/drawing/2014/main" id="{AC34A4AC-CA5B-412E-BDAF-3B92044F752D}"/>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49" name="Freeform 46">
                      <a:extLst>
                        <a:ext uri="{FF2B5EF4-FFF2-40B4-BE49-F238E27FC236}">
                          <a16:creationId xmlns:a16="http://schemas.microsoft.com/office/drawing/2014/main" id="{8C844129-7645-408E-9341-B6121FE7B277}"/>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50" name="Freeform: Shape 249">
                      <a:extLst>
                        <a:ext uri="{FF2B5EF4-FFF2-40B4-BE49-F238E27FC236}">
                          <a16:creationId xmlns:a16="http://schemas.microsoft.com/office/drawing/2014/main" id="{C729B43A-792B-4B1E-93B4-07CECE38D5FF}"/>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185" name="Group 184">
                <a:extLst>
                  <a:ext uri="{FF2B5EF4-FFF2-40B4-BE49-F238E27FC236}">
                    <a16:creationId xmlns:a16="http://schemas.microsoft.com/office/drawing/2014/main" id="{E3C9A803-8FE0-4966-8BF9-38A9E9F5CAD5}"/>
                  </a:ext>
                </a:extLst>
              </p:cNvPr>
              <p:cNvGrpSpPr/>
              <p:nvPr/>
            </p:nvGrpSpPr>
            <p:grpSpPr>
              <a:xfrm>
                <a:off x="1973168" y="3956300"/>
                <a:ext cx="304800" cy="433361"/>
                <a:chOff x="5581083" y="2526002"/>
                <a:chExt cx="325941" cy="601246"/>
              </a:xfrm>
            </p:grpSpPr>
            <p:sp>
              <p:nvSpPr>
                <p:cNvPr id="222" name="Oval 221">
                  <a:extLst>
                    <a:ext uri="{FF2B5EF4-FFF2-40B4-BE49-F238E27FC236}">
                      <a16:creationId xmlns:a16="http://schemas.microsoft.com/office/drawing/2014/main" id="{E4BBB763-3AFA-4314-8FE9-D5E0FCAEB596}"/>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223" name="Group 222">
                  <a:extLst>
                    <a:ext uri="{FF2B5EF4-FFF2-40B4-BE49-F238E27FC236}">
                      <a16:creationId xmlns:a16="http://schemas.microsoft.com/office/drawing/2014/main" id="{104A32AF-DB9D-41FF-B7C0-8A72FC7D47FF}"/>
                    </a:ext>
                  </a:extLst>
                </p:cNvPr>
                <p:cNvGrpSpPr/>
                <p:nvPr/>
              </p:nvGrpSpPr>
              <p:grpSpPr>
                <a:xfrm>
                  <a:off x="5581083" y="2526002"/>
                  <a:ext cx="318122" cy="526483"/>
                  <a:chOff x="217788" y="989536"/>
                  <a:chExt cx="594523" cy="782790"/>
                </a:xfrm>
              </p:grpSpPr>
              <p:sp>
                <p:nvSpPr>
                  <p:cNvPr id="224" name="Freeform 5">
                    <a:extLst>
                      <a:ext uri="{FF2B5EF4-FFF2-40B4-BE49-F238E27FC236}">
                        <a16:creationId xmlns:a16="http://schemas.microsoft.com/office/drawing/2014/main" id="{94EEC492-7D96-40E6-8955-ED17FC9B2C1F}"/>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25" name="Freeform 6">
                    <a:extLst>
                      <a:ext uri="{FF2B5EF4-FFF2-40B4-BE49-F238E27FC236}">
                        <a16:creationId xmlns:a16="http://schemas.microsoft.com/office/drawing/2014/main" id="{57F53A17-A3EC-42A5-9309-C73EF39654CE}"/>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26" name="Freeform 79">
                    <a:extLst>
                      <a:ext uri="{FF2B5EF4-FFF2-40B4-BE49-F238E27FC236}">
                        <a16:creationId xmlns:a16="http://schemas.microsoft.com/office/drawing/2014/main" id="{2B44C9D3-553E-4CD1-82DF-7534C98DD26A}"/>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227" name="Group 226">
                    <a:extLst>
                      <a:ext uri="{FF2B5EF4-FFF2-40B4-BE49-F238E27FC236}">
                        <a16:creationId xmlns:a16="http://schemas.microsoft.com/office/drawing/2014/main" id="{74299DED-C820-49C7-93A7-5778F711E17F}"/>
                      </a:ext>
                    </a:extLst>
                  </p:cNvPr>
                  <p:cNvGrpSpPr/>
                  <p:nvPr/>
                </p:nvGrpSpPr>
                <p:grpSpPr>
                  <a:xfrm>
                    <a:off x="649103" y="1044824"/>
                    <a:ext cx="163208" cy="457161"/>
                    <a:chOff x="694946" y="1055211"/>
                    <a:chExt cx="163208" cy="457161"/>
                  </a:xfrm>
                </p:grpSpPr>
                <p:sp>
                  <p:nvSpPr>
                    <p:cNvPr id="234" name="Freeform 10">
                      <a:extLst>
                        <a:ext uri="{FF2B5EF4-FFF2-40B4-BE49-F238E27FC236}">
                          <a16:creationId xmlns:a16="http://schemas.microsoft.com/office/drawing/2014/main" id="{067B57B6-EF38-45CF-8126-E984C362659C}"/>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35" name="Freeform 7">
                      <a:extLst>
                        <a:ext uri="{FF2B5EF4-FFF2-40B4-BE49-F238E27FC236}">
                          <a16:creationId xmlns:a16="http://schemas.microsoft.com/office/drawing/2014/main" id="{84D29D9A-BD91-4B9B-AAE2-7759A91DFC05}"/>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36" name="Freeform 8">
                      <a:extLst>
                        <a:ext uri="{FF2B5EF4-FFF2-40B4-BE49-F238E27FC236}">
                          <a16:creationId xmlns:a16="http://schemas.microsoft.com/office/drawing/2014/main" id="{CBD0C3CA-A7D3-4146-B7A5-9801F935D5FA}"/>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37" name="Freeform 9">
                      <a:extLst>
                        <a:ext uri="{FF2B5EF4-FFF2-40B4-BE49-F238E27FC236}">
                          <a16:creationId xmlns:a16="http://schemas.microsoft.com/office/drawing/2014/main" id="{25153EC6-4D3E-4034-98A9-B9D42C61B057}"/>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38" name="Freeform: Shape 237">
                      <a:extLst>
                        <a:ext uri="{FF2B5EF4-FFF2-40B4-BE49-F238E27FC236}">
                          <a16:creationId xmlns:a16="http://schemas.microsoft.com/office/drawing/2014/main" id="{4691248D-E7D0-45AD-86B5-90F2C14C6710}"/>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228" name="Group 227">
                    <a:extLst>
                      <a:ext uri="{FF2B5EF4-FFF2-40B4-BE49-F238E27FC236}">
                        <a16:creationId xmlns:a16="http://schemas.microsoft.com/office/drawing/2014/main" id="{47A27CD6-FF6C-43C5-9F2B-3F4B4A21324F}"/>
                      </a:ext>
                    </a:extLst>
                  </p:cNvPr>
                  <p:cNvGrpSpPr/>
                  <p:nvPr/>
                </p:nvGrpSpPr>
                <p:grpSpPr>
                  <a:xfrm>
                    <a:off x="217788" y="1031582"/>
                    <a:ext cx="160698" cy="455081"/>
                    <a:chOff x="181868" y="1041528"/>
                    <a:chExt cx="160698" cy="455081"/>
                  </a:xfrm>
                </p:grpSpPr>
                <p:sp>
                  <p:nvSpPr>
                    <p:cNvPr id="229" name="Freeform 43">
                      <a:extLst>
                        <a:ext uri="{FF2B5EF4-FFF2-40B4-BE49-F238E27FC236}">
                          <a16:creationId xmlns:a16="http://schemas.microsoft.com/office/drawing/2014/main" id="{5C3477E9-C5EF-4340-B6C6-2C3E2C526BBE}"/>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30" name="Freeform 44">
                      <a:extLst>
                        <a:ext uri="{FF2B5EF4-FFF2-40B4-BE49-F238E27FC236}">
                          <a16:creationId xmlns:a16="http://schemas.microsoft.com/office/drawing/2014/main" id="{0E3CA133-D7C2-4516-8D6D-8F074B2DA847}"/>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31" name="Freeform 45">
                      <a:extLst>
                        <a:ext uri="{FF2B5EF4-FFF2-40B4-BE49-F238E27FC236}">
                          <a16:creationId xmlns:a16="http://schemas.microsoft.com/office/drawing/2014/main" id="{E315D70F-39FE-4AAB-94A1-2AB3A74C2A00}"/>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32" name="Freeform 46">
                      <a:extLst>
                        <a:ext uri="{FF2B5EF4-FFF2-40B4-BE49-F238E27FC236}">
                          <a16:creationId xmlns:a16="http://schemas.microsoft.com/office/drawing/2014/main" id="{BD039D0E-3AA1-4982-83FA-829CC2F6B715}"/>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33" name="Freeform: Shape 232">
                      <a:extLst>
                        <a:ext uri="{FF2B5EF4-FFF2-40B4-BE49-F238E27FC236}">
                          <a16:creationId xmlns:a16="http://schemas.microsoft.com/office/drawing/2014/main" id="{2BA2F404-216F-4AF9-85EA-E4288C77E429}"/>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186" name="Group 185">
                <a:extLst>
                  <a:ext uri="{FF2B5EF4-FFF2-40B4-BE49-F238E27FC236}">
                    <a16:creationId xmlns:a16="http://schemas.microsoft.com/office/drawing/2014/main" id="{EB238938-6552-49D9-83FF-AE75D8E6BB1C}"/>
                  </a:ext>
                </a:extLst>
              </p:cNvPr>
              <p:cNvGrpSpPr/>
              <p:nvPr/>
            </p:nvGrpSpPr>
            <p:grpSpPr>
              <a:xfrm>
                <a:off x="3763122" y="3919633"/>
                <a:ext cx="304800" cy="433361"/>
                <a:chOff x="5581083" y="2526002"/>
                <a:chExt cx="325941" cy="601246"/>
              </a:xfrm>
            </p:grpSpPr>
            <p:sp>
              <p:nvSpPr>
                <p:cNvPr id="205" name="Oval 204">
                  <a:extLst>
                    <a:ext uri="{FF2B5EF4-FFF2-40B4-BE49-F238E27FC236}">
                      <a16:creationId xmlns:a16="http://schemas.microsoft.com/office/drawing/2014/main" id="{FC70AA33-F5C8-46E8-A743-06C79E6AC515}"/>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206" name="Group 205">
                  <a:extLst>
                    <a:ext uri="{FF2B5EF4-FFF2-40B4-BE49-F238E27FC236}">
                      <a16:creationId xmlns:a16="http://schemas.microsoft.com/office/drawing/2014/main" id="{52A8A2E1-8FAC-4F3A-8F8E-EAF4997070FD}"/>
                    </a:ext>
                  </a:extLst>
                </p:cNvPr>
                <p:cNvGrpSpPr/>
                <p:nvPr/>
              </p:nvGrpSpPr>
              <p:grpSpPr>
                <a:xfrm>
                  <a:off x="5581083" y="2526002"/>
                  <a:ext cx="318122" cy="526483"/>
                  <a:chOff x="217788" y="989536"/>
                  <a:chExt cx="594523" cy="782790"/>
                </a:xfrm>
              </p:grpSpPr>
              <p:sp>
                <p:nvSpPr>
                  <p:cNvPr id="207" name="Freeform 5">
                    <a:extLst>
                      <a:ext uri="{FF2B5EF4-FFF2-40B4-BE49-F238E27FC236}">
                        <a16:creationId xmlns:a16="http://schemas.microsoft.com/office/drawing/2014/main" id="{746E8ABD-191C-4442-B184-731F48F5E834}"/>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08" name="Freeform 6">
                    <a:extLst>
                      <a:ext uri="{FF2B5EF4-FFF2-40B4-BE49-F238E27FC236}">
                        <a16:creationId xmlns:a16="http://schemas.microsoft.com/office/drawing/2014/main" id="{B8E07227-6A3C-4A50-BC24-C56DD7488C7B}"/>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09" name="Freeform 79">
                    <a:extLst>
                      <a:ext uri="{FF2B5EF4-FFF2-40B4-BE49-F238E27FC236}">
                        <a16:creationId xmlns:a16="http://schemas.microsoft.com/office/drawing/2014/main" id="{062DBB46-5994-4643-B289-FA77366542B5}"/>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210" name="Group 209">
                    <a:extLst>
                      <a:ext uri="{FF2B5EF4-FFF2-40B4-BE49-F238E27FC236}">
                        <a16:creationId xmlns:a16="http://schemas.microsoft.com/office/drawing/2014/main" id="{76496F41-693B-4A7A-98B9-B114C61BB1FF}"/>
                      </a:ext>
                    </a:extLst>
                  </p:cNvPr>
                  <p:cNvGrpSpPr/>
                  <p:nvPr/>
                </p:nvGrpSpPr>
                <p:grpSpPr>
                  <a:xfrm>
                    <a:off x="649103" y="1044824"/>
                    <a:ext cx="163208" cy="457161"/>
                    <a:chOff x="694946" y="1055211"/>
                    <a:chExt cx="163208" cy="457161"/>
                  </a:xfrm>
                </p:grpSpPr>
                <p:sp>
                  <p:nvSpPr>
                    <p:cNvPr id="217" name="Freeform 10">
                      <a:extLst>
                        <a:ext uri="{FF2B5EF4-FFF2-40B4-BE49-F238E27FC236}">
                          <a16:creationId xmlns:a16="http://schemas.microsoft.com/office/drawing/2014/main" id="{38841C55-3D7E-48A4-B0BD-20EF2076733C}"/>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18" name="Freeform 7">
                      <a:extLst>
                        <a:ext uri="{FF2B5EF4-FFF2-40B4-BE49-F238E27FC236}">
                          <a16:creationId xmlns:a16="http://schemas.microsoft.com/office/drawing/2014/main" id="{B4C58F14-368A-44B8-B9D4-6A8E7721A829}"/>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19" name="Freeform 8">
                      <a:extLst>
                        <a:ext uri="{FF2B5EF4-FFF2-40B4-BE49-F238E27FC236}">
                          <a16:creationId xmlns:a16="http://schemas.microsoft.com/office/drawing/2014/main" id="{4EF817D2-4B09-4E74-8C10-B0BDDB70EB26}"/>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20" name="Freeform 9">
                      <a:extLst>
                        <a:ext uri="{FF2B5EF4-FFF2-40B4-BE49-F238E27FC236}">
                          <a16:creationId xmlns:a16="http://schemas.microsoft.com/office/drawing/2014/main" id="{C9AA32FE-D4BB-494F-9751-E883ED22E9C2}"/>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21" name="Freeform: Shape 220">
                      <a:extLst>
                        <a:ext uri="{FF2B5EF4-FFF2-40B4-BE49-F238E27FC236}">
                          <a16:creationId xmlns:a16="http://schemas.microsoft.com/office/drawing/2014/main" id="{10C70E8C-F93B-4C3D-AC1E-E30CD61FEC9C}"/>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211" name="Group 210">
                    <a:extLst>
                      <a:ext uri="{FF2B5EF4-FFF2-40B4-BE49-F238E27FC236}">
                        <a16:creationId xmlns:a16="http://schemas.microsoft.com/office/drawing/2014/main" id="{93C4642B-729F-48F5-ABD4-61E964508A0F}"/>
                      </a:ext>
                    </a:extLst>
                  </p:cNvPr>
                  <p:cNvGrpSpPr/>
                  <p:nvPr/>
                </p:nvGrpSpPr>
                <p:grpSpPr>
                  <a:xfrm>
                    <a:off x="217788" y="1031582"/>
                    <a:ext cx="160698" cy="455081"/>
                    <a:chOff x="181868" y="1041528"/>
                    <a:chExt cx="160698" cy="455081"/>
                  </a:xfrm>
                </p:grpSpPr>
                <p:sp>
                  <p:nvSpPr>
                    <p:cNvPr id="212" name="Freeform 43">
                      <a:extLst>
                        <a:ext uri="{FF2B5EF4-FFF2-40B4-BE49-F238E27FC236}">
                          <a16:creationId xmlns:a16="http://schemas.microsoft.com/office/drawing/2014/main" id="{AEB09AC7-C908-48C1-93DD-B16260406A65}"/>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13" name="Freeform 44">
                      <a:extLst>
                        <a:ext uri="{FF2B5EF4-FFF2-40B4-BE49-F238E27FC236}">
                          <a16:creationId xmlns:a16="http://schemas.microsoft.com/office/drawing/2014/main" id="{2C166D1D-71CF-4265-B044-F9C794EED27D}"/>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14" name="Freeform 45">
                      <a:extLst>
                        <a:ext uri="{FF2B5EF4-FFF2-40B4-BE49-F238E27FC236}">
                          <a16:creationId xmlns:a16="http://schemas.microsoft.com/office/drawing/2014/main" id="{4658C35E-607A-4D50-ABBD-0E2BBC60588D}"/>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15" name="Freeform 46">
                      <a:extLst>
                        <a:ext uri="{FF2B5EF4-FFF2-40B4-BE49-F238E27FC236}">
                          <a16:creationId xmlns:a16="http://schemas.microsoft.com/office/drawing/2014/main" id="{7773F334-3E32-43B4-A2B1-A98427E8DBDC}"/>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16" name="Freeform: Shape 215">
                      <a:extLst>
                        <a:ext uri="{FF2B5EF4-FFF2-40B4-BE49-F238E27FC236}">
                          <a16:creationId xmlns:a16="http://schemas.microsoft.com/office/drawing/2014/main" id="{F569C192-D280-4814-A223-65C4FB4C432F}"/>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187" name="Group 186">
                <a:extLst>
                  <a:ext uri="{FF2B5EF4-FFF2-40B4-BE49-F238E27FC236}">
                    <a16:creationId xmlns:a16="http://schemas.microsoft.com/office/drawing/2014/main" id="{5E9FF4E8-75DC-49EB-A36D-7608687C6654}"/>
                  </a:ext>
                </a:extLst>
              </p:cNvPr>
              <p:cNvGrpSpPr/>
              <p:nvPr/>
            </p:nvGrpSpPr>
            <p:grpSpPr>
              <a:xfrm>
                <a:off x="5593766" y="2654040"/>
                <a:ext cx="304800" cy="433361"/>
                <a:chOff x="5581083" y="2526002"/>
                <a:chExt cx="325941" cy="601246"/>
              </a:xfrm>
            </p:grpSpPr>
            <p:sp>
              <p:nvSpPr>
                <p:cNvPr id="188" name="Oval 187">
                  <a:extLst>
                    <a:ext uri="{FF2B5EF4-FFF2-40B4-BE49-F238E27FC236}">
                      <a16:creationId xmlns:a16="http://schemas.microsoft.com/office/drawing/2014/main" id="{D212A7F5-442F-4A53-99AC-66194ED02AAF}"/>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189" name="Group 188">
                  <a:extLst>
                    <a:ext uri="{FF2B5EF4-FFF2-40B4-BE49-F238E27FC236}">
                      <a16:creationId xmlns:a16="http://schemas.microsoft.com/office/drawing/2014/main" id="{5567117C-966D-4502-A87D-082ACF05978D}"/>
                    </a:ext>
                  </a:extLst>
                </p:cNvPr>
                <p:cNvGrpSpPr/>
                <p:nvPr/>
              </p:nvGrpSpPr>
              <p:grpSpPr>
                <a:xfrm>
                  <a:off x="5581083" y="2526002"/>
                  <a:ext cx="318122" cy="526483"/>
                  <a:chOff x="217788" y="989536"/>
                  <a:chExt cx="594523" cy="782790"/>
                </a:xfrm>
              </p:grpSpPr>
              <p:sp>
                <p:nvSpPr>
                  <p:cNvPr id="190" name="Freeform 5">
                    <a:extLst>
                      <a:ext uri="{FF2B5EF4-FFF2-40B4-BE49-F238E27FC236}">
                        <a16:creationId xmlns:a16="http://schemas.microsoft.com/office/drawing/2014/main" id="{9C88C927-CECE-4B78-8577-ED01DE3EC301}"/>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91" name="Freeform 6">
                    <a:extLst>
                      <a:ext uri="{FF2B5EF4-FFF2-40B4-BE49-F238E27FC236}">
                        <a16:creationId xmlns:a16="http://schemas.microsoft.com/office/drawing/2014/main" id="{AB652D4D-BC65-4E2E-9ACE-7E7EE304E14B}"/>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92" name="Freeform 79">
                    <a:extLst>
                      <a:ext uri="{FF2B5EF4-FFF2-40B4-BE49-F238E27FC236}">
                        <a16:creationId xmlns:a16="http://schemas.microsoft.com/office/drawing/2014/main" id="{658280E6-AE62-4554-A2C6-D1FBAB56BC7A}"/>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193" name="Group 192">
                    <a:extLst>
                      <a:ext uri="{FF2B5EF4-FFF2-40B4-BE49-F238E27FC236}">
                        <a16:creationId xmlns:a16="http://schemas.microsoft.com/office/drawing/2014/main" id="{99833B34-F42F-4A59-B8A8-A9ED12D4A998}"/>
                      </a:ext>
                    </a:extLst>
                  </p:cNvPr>
                  <p:cNvGrpSpPr/>
                  <p:nvPr/>
                </p:nvGrpSpPr>
                <p:grpSpPr>
                  <a:xfrm>
                    <a:off x="649103" y="1044824"/>
                    <a:ext cx="163208" cy="457161"/>
                    <a:chOff x="694946" y="1055211"/>
                    <a:chExt cx="163208" cy="457161"/>
                  </a:xfrm>
                </p:grpSpPr>
                <p:sp>
                  <p:nvSpPr>
                    <p:cNvPr id="200" name="Freeform 10">
                      <a:extLst>
                        <a:ext uri="{FF2B5EF4-FFF2-40B4-BE49-F238E27FC236}">
                          <a16:creationId xmlns:a16="http://schemas.microsoft.com/office/drawing/2014/main" id="{51197AC3-5710-43C0-AF94-D1D4B17037F7}"/>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01" name="Freeform 7">
                      <a:extLst>
                        <a:ext uri="{FF2B5EF4-FFF2-40B4-BE49-F238E27FC236}">
                          <a16:creationId xmlns:a16="http://schemas.microsoft.com/office/drawing/2014/main" id="{1206AEDA-DFB4-43A5-A9AC-EE74F8E47D89}"/>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02" name="Freeform 8">
                      <a:extLst>
                        <a:ext uri="{FF2B5EF4-FFF2-40B4-BE49-F238E27FC236}">
                          <a16:creationId xmlns:a16="http://schemas.microsoft.com/office/drawing/2014/main" id="{AB23D970-104A-4803-BFE6-194C71EC05F9}"/>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03" name="Freeform 9">
                      <a:extLst>
                        <a:ext uri="{FF2B5EF4-FFF2-40B4-BE49-F238E27FC236}">
                          <a16:creationId xmlns:a16="http://schemas.microsoft.com/office/drawing/2014/main" id="{D5A3D5CA-20E3-4572-AEC1-EDC2C0904AF9}"/>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04" name="Freeform: Shape 203">
                      <a:extLst>
                        <a:ext uri="{FF2B5EF4-FFF2-40B4-BE49-F238E27FC236}">
                          <a16:creationId xmlns:a16="http://schemas.microsoft.com/office/drawing/2014/main" id="{F0EDB31A-318C-4FF6-8B90-81A627C5D5F4}"/>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194" name="Group 193">
                    <a:extLst>
                      <a:ext uri="{FF2B5EF4-FFF2-40B4-BE49-F238E27FC236}">
                        <a16:creationId xmlns:a16="http://schemas.microsoft.com/office/drawing/2014/main" id="{B7A4697E-013F-42DA-99F0-85A2B494B0C3}"/>
                      </a:ext>
                    </a:extLst>
                  </p:cNvPr>
                  <p:cNvGrpSpPr/>
                  <p:nvPr/>
                </p:nvGrpSpPr>
                <p:grpSpPr>
                  <a:xfrm>
                    <a:off x="217788" y="1031582"/>
                    <a:ext cx="160698" cy="455081"/>
                    <a:chOff x="181868" y="1041528"/>
                    <a:chExt cx="160698" cy="455081"/>
                  </a:xfrm>
                </p:grpSpPr>
                <p:sp>
                  <p:nvSpPr>
                    <p:cNvPr id="195" name="Freeform 43">
                      <a:extLst>
                        <a:ext uri="{FF2B5EF4-FFF2-40B4-BE49-F238E27FC236}">
                          <a16:creationId xmlns:a16="http://schemas.microsoft.com/office/drawing/2014/main" id="{96A17867-D05F-44E0-8BD7-CC91A6DA7D15}"/>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96" name="Freeform 44">
                      <a:extLst>
                        <a:ext uri="{FF2B5EF4-FFF2-40B4-BE49-F238E27FC236}">
                          <a16:creationId xmlns:a16="http://schemas.microsoft.com/office/drawing/2014/main" id="{6EDB313A-F52B-400F-BC16-F6063B7E6660}"/>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97" name="Freeform 45">
                      <a:extLst>
                        <a:ext uri="{FF2B5EF4-FFF2-40B4-BE49-F238E27FC236}">
                          <a16:creationId xmlns:a16="http://schemas.microsoft.com/office/drawing/2014/main" id="{7BBC1A50-F9B6-4844-AEEF-A953C7D9156D}"/>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98" name="Freeform 46">
                      <a:extLst>
                        <a:ext uri="{FF2B5EF4-FFF2-40B4-BE49-F238E27FC236}">
                          <a16:creationId xmlns:a16="http://schemas.microsoft.com/office/drawing/2014/main" id="{6049591A-F885-427E-B3DD-74FD237BEAF8}"/>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99" name="Freeform: Shape 198">
                      <a:extLst>
                        <a:ext uri="{FF2B5EF4-FFF2-40B4-BE49-F238E27FC236}">
                          <a16:creationId xmlns:a16="http://schemas.microsoft.com/office/drawing/2014/main" id="{E0C5A9B6-E1C7-4EBA-BCD1-337024F65824}"/>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cxnSp>
          <p:nvCxnSpPr>
            <p:cNvPr id="164" name="Straight Arrow Connector 163">
              <a:extLst>
                <a:ext uri="{FF2B5EF4-FFF2-40B4-BE49-F238E27FC236}">
                  <a16:creationId xmlns:a16="http://schemas.microsoft.com/office/drawing/2014/main" id="{552DBB69-4218-4EFB-AF7D-68E2961796F9}"/>
                </a:ext>
              </a:extLst>
            </p:cNvPr>
            <p:cNvCxnSpPr/>
            <p:nvPr/>
          </p:nvCxnSpPr>
          <p:spPr>
            <a:xfrm flipH="1">
              <a:off x="2368758" y="2347209"/>
              <a:ext cx="13550" cy="1020773"/>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65" name="TextBox 164">
              <a:extLst>
                <a:ext uri="{FF2B5EF4-FFF2-40B4-BE49-F238E27FC236}">
                  <a16:creationId xmlns:a16="http://schemas.microsoft.com/office/drawing/2014/main" id="{230C5DE2-E9C1-4B14-A09C-AD8A4891713D}"/>
                </a:ext>
              </a:extLst>
            </p:cNvPr>
            <p:cNvSpPr txBox="1"/>
            <p:nvPr/>
          </p:nvSpPr>
          <p:spPr>
            <a:xfrm>
              <a:off x="2419786" y="2778022"/>
              <a:ext cx="399148"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50m</a:t>
              </a:r>
            </a:p>
          </p:txBody>
        </p:sp>
        <p:cxnSp>
          <p:nvCxnSpPr>
            <p:cNvPr id="166" name="Straight Arrow Connector 165">
              <a:extLst>
                <a:ext uri="{FF2B5EF4-FFF2-40B4-BE49-F238E27FC236}">
                  <a16:creationId xmlns:a16="http://schemas.microsoft.com/office/drawing/2014/main" id="{90E68F11-9B2D-4D8A-9416-16A60E402E28}"/>
                </a:ext>
              </a:extLst>
            </p:cNvPr>
            <p:cNvCxnSpPr>
              <a:cxnSpLocks/>
            </p:cNvCxnSpPr>
            <p:nvPr/>
          </p:nvCxnSpPr>
          <p:spPr>
            <a:xfrm>
              <a:off x="2416866" y="3770406"/>
              <a:ext cx="195819" cy="986574"/>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67" name="TextBox 166">
              <a:extLst>
                <a:ext uri="{FF2B5EF4-FFF2-40B4-BE49-F238E27FC236}">
                  <a16:creationId xmlns:a16="http://schemas.microsoft.com/office/drawing/2014/main" id="{24DD6D95-1B6D-4D69-BA48-9A2737FF0BF6}"/>
                </a:ext>
              </a:extLst>
            </p:cNvPr>
            <p:cNvSpPr txBox="1"/>
            <p:nvPr/>
          </p:nvSpPr>
          <p:spPr>
            <a:xfrm>
              <a:off x="2560444" y="4084124"/>
              <a:ext cx="465548" cy="255241"/>
            </a:xfrm>
            <a:prstGeom prst="rect">
              <a:avLst/>
            </a:prstGeom>
          </p:spPr>
          <p:txBody>
            <a:bodyPr wrap="squar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50m</a:t>
              </a:r>
            </a:p>
          </p:txBody>
        </p:sp>
        <p:cxnSp>
          <p:nvCxnSpPr>
            <p:cNvPr id="168" name="Straight Arrow Connector 167">
              <a:extLst>
                <a:ext uri="{FF2B5EF4-FFF2-40B4-BE49-F238E27FC236}">
                  <a16:creationId xmlns:a16="http://schemas.microsoft.com/office/drawing/2014/main" id="{3D2114B2-D19C-46E2-8EC7-AA471432E54A}"/>
                </a:ext>
              </a:extLst>
            </p:cNvPr>
            <p:cNvCxnSpPr>
              <a:cxnSpLocks/>
            </p:cNvCxnSpPr>
            <p:nvPr/>
          </p:nvCxnSpPr>
          <p:spPr>
            <a:xfrm flipH="1">
              <a:off x="2878896" y="4803421"/>
              <a:ext cx="1386694" cy="14877"/>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69" name="TextBox 168">
              <a:extLst>
                <a:ext uri="{FF2B5EF4-FFF2-40B4-BE49-F238E27FC236}">
                  <a16:creationId xmlns:a16="http://schemas.microsoft.com/office/drawing/2014/main" id="{1E7F325C-1BAA-40CC-B722-425F2D7CAB29}"/>
                </a:ext>
              </a:extLst>
            </p:cNvPr>
            <p:cNvSpPr txBox="1"/>
            <p:nvPr/>
          </p:nvSpPr>
          <p:spPr>
            <a:xfrm>
              <a:off x="3387495" y="4487713"/>
              <a:ext cx="461892" cy="255241"/>
            </a:xfrm>
            <a:prstGeom prst="rect">
              <a:avLst/>
            </a:prstGeom>
          </p:spPr>
          <p:txBody>
            <a:bodyPr wrap="squar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65m</a:t>
              </a:r>
            </a:p>
          </p:txBody>
        </p:sp>
        <p:cxnSp>
          <p:nvCxnSpPr>
            <p:cNvPr id="170" name="Straight Arrow Connector 169">
              <a:extLst>
                <a:ext uri="{FF2B5EF4-FFF2-40B4-BE49-F238E27FC236}">
                  <a16:creationId xmlns:a16="http://schemas.microsoft.com/office/drawing/2014/main" id="{C42FE254-B771-466D-86DD-07B22DF1FD4C}"/>
                </a:ext>
              </a:extLst>
            </p:cNvPr>
            <p:cNvCxnSpPr>
              <a:cxnSpLocks/>
              <a:stCxn id="188" idx="2"/>
            </p:cNvCxnSpPr>
            <p:nvPr/>
          </p:nvCxnSpPr>
          <p:spPr>
            <a:xfrm flipH="1">
              <a:off x="4661122" y="3579077"/>
              <a:ext cx="1492638" cy="1212102"/>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71" name="TextBox 170">
              <a:extLst>
                <a:ext uri="{FF2B5EF4-FFF2-40B4-BE49-F238E27FC236}">
                  <a16:creationId xmlns:a16="http://schemas.microsoft.com/office/drawing/2014/main" id="{BC649065-D2E7-4EA8-91D3-4A19B3AEDB0D}"/>
                </a:ext>
              </a:extLst>
            </p:cNvPr>
            <p:cNvSpPr txBox="1"/>
            <p:nvPr/>
          </p:nvSpPr>
          <p:spPr>
            <a:xfrm rot="19515427">
              <a:off x="5057052" y="3988545"/>
              <a:ext cx="399148"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90m</a:t>
              </a:r>
            </a:p>
          </p:txBody>
        </p:sp>
        <p:cxnSp>
          <p:nvCxnSpPr>
            <p:cNvPr id="172" name="Straight Arrow Connector 171">
              <a:extLst>
                <a:ext uri="{FF2B5EF4-FFF2-40B4-BE49-F238E27FC236}">
                  <a16:creationId xmlns:a16="http://schemas.microsoft.com/office/drawing/2014/main" id="{9C2B320E-4930-4C44-989C-226DE3039491}"/>
                </a:ext>
              </a:extLst>
            </p:cNvPr>
            <p:cNvCxnSpPr>
              <a:cxnSpLocks/>
            </p:cNvCxnSpPr>
            <p:nvPr/>
          </p:nvCxnSpPr>
          <p:spPr>
            <a:xfrm>
              <a:off x="2573315" y="2147754"/>
              <a:ext cx="3514985" cy="1162258"/>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73" name="TextBox 172">
              <a:extLst>
                <a:ext uri="{FF2B5EF4-FFF2-40B4-BE49-F238E27FC236}">
                  <a16:creationId xmlns:a16="http://schemas.microsoft.com/office/drawing/2014/main" id="{E6C1E249-72A9-4AB5-B749-322A5F0F7C02}"/>
                </a:ext>
              </a:extLst>
            </p:cNvPr>
            <p:cNvSpPr txBox="1"/>
            <p:nvPr/>
          </p:nvSpPr>
          <p:spPr>
            <a:xfrm rot="941210">
              <a:off x="4033361" y="2731756"/>
              <a:ext cx="512961"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60m</a:t>
              </a:r>
            </a:p>
          </p:txBody>
        </p:sp>
        <p:cxnSp>
          <p:nvCxnSpPr>
            <p:cNvPr id="273" name="Straight Arrow Connector 272">
              <a:extLst>
                <a:ext uri="{FF2B5EF4-FFF2-40B4-BE49-F238E27FC236}">
                  <a16:creationId xmlns:a16="http://schemas.microsoft.com/office/drawing/2014/main" id="{5DFFEA1C-C581-493E-A64F-E856000D0D63}"/>
                </a:ext>
              </a:extLst>
            </p:cNvPr>
            <p:cNvCxnSpPr>
              <a:cxnSpLocks/>
              <a:endCxn id="207" idx="3"/>
            </p:cNvCxnSpPr>
            <p:nvPr/>
          </p:nvCxnSpPr>
          <p:spPr>
            <a:xfrm>
              <a:off x="2601602" y="2223645"/>
              <a:ext cx="1823350" cy="2246152"/>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276" name="TextBox 275">
              <a:extLst>
                <a:ext uri="{FF2B5EF4-FFF2-40B4-BE49-F238E27FC236}">
                  <a16:creationId xmlns:a16="http://schemas.microsoft.com/office/drawing/2014/main" id="{C1CE9031-4EFB-48C8-AE7A-8C6689E26138}"/>
                </a:ext>
              </a:extLst>
            </p:cNvPr>
            <p:cNvSpPr txBox="1"/>
            <p:nvPr/>
          </p:nvSpPr>
          <p:spPr>
            <a:xfrm rot="3032866">
              <a:off x="3508945" y="3223335"/>
              <a:ext cx="503160" cy="240951"/>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27m</a:t>
              </a:r>
            </a:p>
          </p:txBody>
        </p:sp>
        <p:cxnSp>
          <p:nvCxnSpPr>
            <p:cNvPr id="277" name="Straight Arrow Connector 276">
              <a:extLst>
                <a:ext uri="{FF2B5EF4-FFF2-40B4-BE49-F238E27FC236}">
                  <a16:creationId xmlns:a16="http://schemas.microsoft.com/office/drawing/2014/main" id="{11616D60-1EA4-41CB-8F0C-457EF15878DF}"/>
                </a:ext>
              </a:extLst>
            </p:cNvPr>
            <p:cNvCxnSpPr>
              <a:cxnSpLocks/>
            </p:cNvCxnSpPr>
            <p:nvPr/>
          </p:nvCxnSpPr>
          <p:spPr>
            <a:xfrm flipV="1">
              <a:off x="2735920" y="3435500"/>
              <a:ext cx="3352380" cy="1114624"/>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280" name="TextBox 279">
              <a:extLst>
                <a:ext uri="{FF2B5EF4-FFF2-40B4-BE49-F238E27FC236}">
                  <a16:creationId xmlns:a16="http://schemas.microsoft.com/office/drawing/2014/main" id="{A6984CDB-BEAD-4358-9514-1DDAC2ECD4A5}"/>
                </a:ext>
              </a:extLst>
            </p:cNvPr>
            <p:cNvSpPr txBox="1"/>
            <p:nvPr/>
          </p:nvSpPr>
          <p:spPr>
            <a:xfrm rot="20167004">
              <a:off x="4527750" y="3635751"/>
              <a:ext cx="512961"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35m</a:t>
              </a:r>
            </a:p>
          </p:txBody>
        </p:sp>
      </p:grpSp>
      <p:sp>
        <p:nvSpPr>
          <p:cNvPr id="282" name="TextBox 281">
            <a:extLst>
              <a:ext uri="{FF2B5EF4-FFF2-40B4-BE49-F238E27FC236}">
                <a16:creationId xmlns:a16="http://schemas.microsoft.com/office/drawing/2014/main" id="{1DC15051-889E-49E0-9CE4-0C297C3363A1}"/>
              </a:ext>
            </a:extLst>
          </p:cNvPr>
          <p:cNvSpPr txBox="1"/>
          <p:nvPr/>
        </p:nvSpPr>
        <p:spPr>
          <a:xfrm>
            <a:off x="7546018" y="1571235"/>
            <a:ext cx="3716493" cy="5437771"/>
          </a:xfrm>
          <a:prstGeom prst="rect">
            <a:avLst/>
          </a:prstGeom>
        </p:spPr>
        <p:txBody>
          <a:bodyPr wrap="square" lIns="0" tIns="0" rIns="0" bIns="0" rtlCol="0">
            <a:spAutoFit/>
          </a:bodyPr>
          <a:lstStyle/>
          <a:p>
            <a:pPr marL="285750" indent="-285750">
              <a:buFont typeface="Arial" panose="020B0604020202020204" pitchFamily="34" charset="0"/>
              <a:buChar char="•"/>
            </a:pPr>
            <a:r>
              <a:rPr lang="en-US" b="1" dirty="0" err="1"/>
              <a:t>gNBs</a:t>
            </a:r>
            <a:endParaRPr lang="en-US" b="1" dirty="0"/>
          </a:p>
          <a:p>
            <a:pPr marL="742950" lvl="1" indent="-285750">
              <a:buFont typeface="Arial" panose="020B0604020202020204" pitchFamily="34" charset="0"/>
              <a:buChar char="•"/>
            </a:pPr>
            <a:r>
              <a:rPr lang="en-US" b="1" dirty="0"/>
              <a:t>Z</a:t>
            </a:r>
            <a:r>
              <a:rPr lang="en-US" dirty="0"/>
              <a:t>TE 64 </a:t>
            </a:r>
            <a:r>
              <a:rPr lang="en-US" dirty="0" err="1"/>
              <a:t>TxRUs</a:t>
            </a:r>
            <a:r>
              <a:rPr lang="en-US" dirty="0"/>
              <a:t> with positioning capability</a:t>
            </a:r>
          </a:p>
          <a:p>
            <a:pPr marL="742950" lvl="1" indent="-285750">
              <a:buFont typeface="Arial" panose="020B0604020202020204" pitchFamily="34" charset="0"/>
              <a:buChar char="•"/>
            </a:pPr>
            <a:r>
              <a:rPr lang="en-US" dirty="0"/>
              <a:t> 30~40 meters  above ground</a:t>
            </a:r>
          </a:p>
          <a:p>
            <a:pPr marL="742950" lvl="1" indent="-285750">
              <a:buFont typeface="Arial" panose="020B0604020202020204" pitchFamily="34" charset="0"/>
              <a:buChar char="•"/>
            </a:pPr>
            <a:r>
              <a:rPr lang="en-US" dirty="0">
                <a:highlight>
                  <a:srgbClr val="FFFF00"/>
                </a:highlight>
              </a:rPr>
              <a:t>Tx Power</a:t>
            </a:r>
            <a:r>
              <a:rPr lang="en-US" dirty="0"/>
              <a:t>: </a:t>
            </a:r>
            <a:r>
              <a:rPr lang="en-US" dirty="0">
                <a:highlight>
                  <a:srgbClr val="FFFF00"/>
                </a:highlight>
              </a:rPr>
              <a:t>???</a:t>
            </a:r>
          </a:p>
          <a:p>
            <a:pPr marL="742950" lvl="1" indent="-285750">
              <a:buFont typeface="Arial" panose="020B0604020202020204" pitchFamily="34" charset="0"/>
              <a:buChar char="•"/>
            </a:pPr>
            <a:r>
              <a:rPr lang="en-US" dirty="0"/>
              <a:t>Down tilt:</a:t>
            </a:r>
          </a:p>
          <a:p>
            <a:pPr marL="1200150" lvl="2" indent="-285750">
              <a:buFont typeface="Arial" panose="020B0604020202020204" pitchFamily="34" charset="0"/>
              <a:buChar char="•"/>
            </a:pPr>
            <a:r>
              <a:rPr lang="en-US" sz="1400" dirty="0" err="1"/>
              <a:t>gNB</a:t>
            </a:r>
            <a:r>
              <a:rPr lang="en-US" sz="1400" dirty="0"/>
              <a:t> 1(PCI 1), 10.3</a:t>
            </a:r>
          </a:p>
          <a:p>
            <a:pPr marL="1200150" lvl="2" indent="-285750">
              <a:buFont typeface="Arial" panose="020B0604020202020204" pitchFamily="34" charset="0"/>
              <a:buChar char="•"/>
            </a:pPr>
            <a:r>
              <a:rPr lang="en-US" sz="1400" dirty="0" err="1"/>
              <a:t>gNB</a:t>
            </a:r>
            <a:r>
              <a:rPr lang="en-US" sz="1400" dirty="0"/>
              <a:t> 2(PCI 2), 7.9 </a:t>
            </a:r>
          </a:p>
          <a:p>
            <a:pPr marL="1200150" lvl="2" indent="-285750">
              <a:buFont typeface="Arial" panose="020B0604020202020204" pitchFamily="34" charset="0"/>
              <a:buChar char="•"/>
            </a:pPr>
            <a:r>
              <a:rPr lang="en-US" sz="1400" dirty="0"/>
              <a:t>gNB3 (PCI 993), 18</a:t>
            </a:r>
          </a:p>
          <a:p>
            <a:pPr marL="1200150" lvl="2" indent="-285750">
              <a:buFont typeface="Arial" panose="020B0604020202020204" pitchFamily="34" charset="0"/>
              <a:buChar char="•"/>
            </a:pPr>
            <a:r>
              <a:rPr lang="en-US" sz="1400" dirty="0"/>
              <a:t>gNB4 (PCI 996), 21.5</a:t>
            </a:r>
          </a:p>
          <a:p>
            <a:pPr marL="1200150" lvl="2" indent="-285750">
              <a:buFont typeface="Arial" panose="020B0604020202020204" pitchFamily="34" charset="0"/>
              <a:buChar char="•"/>
            </a:pPr>
            <a:r>
              <a:rPr lang="en-US" sz="1400" dirty="0"/>
              <a:t>gNB5 (PCI 90),20.5</a:t>
            </a:r>
            <a:r>
              <a:rPr lang="en-US" sz="1400" dirty="0">
                <a:highlight>
                  <a:srgbClr val="FFFF00"/>
                </a:highlight>
              </a:rPr>
              <a:t> </a:t>
            </a:r>
          </a:p>
          <a:p>
            <a:pPr marL="285750" indent="-285750">
              <a:buFont typeface="Arial" panose="020B0604020202020204" pitchFamily="34" charset="0"/>
              <a:buChar char="•"/>
            </a:pPr>
            <a:r>
              <a:rPr lang="en-US" b="1" dirty="0"/>
              <a:t>UE</a:t>
            </a:r>
            <a:r>
              <a:rPr lang="en-US" dirty="0"/>
              <a:t>: </a:t>
            </a:r>
          </a:p>
          <a:p>
            <a:pPr marL="742950" lvl="1" indent="-285750">
              <a:buFont typeface="Arial" panose="020B0604020202020204" pitchFamily="34" charset="0"/>
              <a:buChar char="•"/>
            </a:pPr>
            <a:r>
              <a:rPr lang="en-US" dirty="0"/>
              <a:t>SDX60 supporting up to 16 cells simultaneously for positioning</a:t>
            </a:r>
          </a:p>
          <a:p>
            <a:pPr marL="285750" indent="-285750">
              <a:buFont typeface="Arial" panose="020B0604020202020204" pitchFamily="34" charset="0"/>
              <a:buChar char="•"/>
            </a:pPr>
            <a:r>
              <a:rPr lang="en-US" b="1" dirty="0"/>
              <a:t>Location server</a:t>
            </a:r>
            <a:r>
              <a:rPr lang="en-US" dirty="0"/>
              <a:t>:</a:t>
            </a:r>
          </a:p>
          <a:p>
            <a:pPr marL="742950" lvl="1" indent="-285750">
              <a:buFont typeface="Arial" panose="020B0604020202020204" pitchFamily="34" charset="0"/>
              <a:buChar char="•"/>
            </a:pPr>
            <a:r>
              <a:rPr lang="en-US" dirty="0"/>
              <a:t>Designed and operated by QC </a:t>
            </a:r>
          </a:p>
          <a:p>
            <a:pPr marL="285750" indent="-285750">
              <a:buFont typeface="Arial" panose="020B0604020202020204" pitchFamily="34" charset="0"/>
              <a:buChar char="•"/>
            </a:pPr>
            <a:r>
              <a:rPr lang="en-US" sz="1600" b="1" dirty="0"/>
              <a:t>SA mode with 100 MHz @n41</a:t>
            </a:r>
          </a:p>
          <a:p>
            <a:pPr algn="l">
              <a:lnSpc>
                <a:spcPct val="96000"/>
              </a:lnSpc>
            </a:pPr>
            <a:endParaRPr lang="en-US" sz="1600" dirty="0">
              <a:solidFill>
                <a:schemeClr val="tx2"/>
              </a:solidFill>
              <a:latin typeface="Microsoft Sans Serif"/>
              <a:cs typeface="Microsoft Sans Serif" panose="020B0604020202020204" pitchFamily="34" charset="0"/>
            </a:endParaRPr>
          </a:p>
        </p:txBody>
      </p:sp>
      <p:sp>
        <p:nvSpPr>
          <p:cNvPr id="3" name="TextBox 2">
            <a:extLst>
              <a:ext uri="{FF2B5EF4-FFF2-40B4-BE49-F238E27FC236}">
                <a16:creationId xmlns:a16="http://schemas.microsoft.com/office/drawing/2014/main" id="{5038EAB3-2513-4E90-A205-D4AE099DA83B}"/>
              </a:ext>
            </a:extLst>
          </p:cNvPr>
          <p:cNvSpPr txBox="1"/>
          <p:nvPr/>
        </p:nvSpPr>
        <p:spPr>
          <a:xfrm>
            <a:off x="659529" y="1871689"/>
            <a:ext cx="463951" cy="177293"/>
          </a:xfrm>
          <a:prstGeom prst="rect">
            <a:avLst/>
          </a:prstGeom>
        </p:spPr>
        <p:txBody>
          <a:bodyPr wrap="square" lIns="0" tIns="0" rIns="0" bIns="0" rtlCol="0">
            <a:spAutoFit/>
          </a:bodyPr>
          <a:lstStyle/>
          <a:p>
            <a:pPr algn="l">
              <a:lnSpc>
                <a:spcPct val="96000"/>
              </a:lnSpc>
            </a:pPr>
            <a:r>
              <a:rPr lang="en-US" sz="1200" b="1" dirty="0">
                <a:solidFill>
                  <a:srgbClr val="FFFF00"/>
                </a:solidFill>
                <a:latin typeface="Microsoft Sans Serif"/>
                <a:cs typeface="Microsoft Sans Serif" panose="020B0604020202020204" pitchFamily="34" charset="0"/>
              </a:rPr>
              <a:t>gNB1</a:t>
            </a:r>
          </a:p>
        </p:txBody>
      </p:sp>
      <p:sp>
        <p:nvSpPr>
          <p:cNvPr id="114" name="TextBox 113">
            <a:extLst>
              <a:ext uri="{FF2B5EF4-FFF2-40B4-BE49-F238E27FC236}">
                <a16:creationId xmlns:a16="http://schemas.microsoft.com/office/drawing/2014/main" id="{F73681DF-C4BF-4C1F-AF6E-C447586C37A0}"/>
              </a:ext>
            </a:extLst>
          </p:cNvPr>
          <p:cNvSpPr txBox="1"/>
          <p:nvPr/>
        </p:nvSpPr>
        <p:spPr>
          <a:xfrm>
            <a:off x="1223778" y="4492756"/>
            <a:ext cx="463951" cy="177293"/>
          </a:xfrm>
          <a:prstGeom prst="rect">
            <a:avLst/>
          </a:prstGeom>
        </p:spPr>
        <p:txBody>
          <a:bodyPr wrap="square" lIns="0" tIns="0" rIns="0" bIns="0" rtlCol="0">
            <a:spAutoFit/>
          </a:bodyPr>
          <a:lstStyle/>
          <a:p>
            <a:pPr algn="l">
              <a:lnSpc>
                <a:spcPct val="96000"/>
              </a:lnSpc>
            </a:pPr>
            <a:r>
              <a:rPr lang="en-US" sz="1200" b="1" dirty="0">
                <a:solidFill>
                  <a:srgbClr val="FFFF00"/>
                </a:solidFill>
                <a:latin typeface="Microsoft Sans Serif"/>
                <a:cs typeface="Microsoft Sans Serif" panose="020B0604020202020204" pitchFamily="34" charset="0"/>
              </a:rPr>
              <a:t>gNB2</a:t>
            </a:r>
          </a:p>
        </p:txBody>
      </p:sp>
      <p:sp>
        <p:nvSpPr>
          <p:cNvPr id="115" name="TextBox 114">
            <a:extLst>
              <a:ext uri="{FF2B5EF4-FFF2-40B4-BE49-F238E27FC236}">
                <a16:creationId xmlns:a16="http://schemas.microsoft.com/office/drawing/2014/main" id="{C1894783-FAF3-4C4D-8CDA-04E0D26310F7}"/>
              </a:ext>
            </a:extLst>
          </p:cNvPr>
          <p:cNvSpPr txBox="1"/>
          <p:nvPr/>
        </p:nvSpPr>
        <p:spPr>
          <a:xfrm>
            <a:off x="2893737" y="4475777"/>
            <a:ext cx="463951" cy="177293"/>
          </a:xfrm>
          <a:prstGeom prst="rect">
            <a:avLst/>
          </a:prstGeom>
        </p:spPr>
        <p:txBody>
          <a:bodyPr wrap="square" lIns="0" tIns="0" rIns="0" bIns="0" rtlCol="0">
            <a:spAutoFit/>
          </a:bodyPr>
          <a:lstStyle/>
          <a:p>
            <a:pPr algn="l">
              <a:lnSpc>
                <a:spcPct val="96000"/>
              </a:lnSpc>
            </a:pPr>
            <a:r>
              <a:rPr lang="en-US" sz="1200" b="1" dirty="0">
                <a:solidFill>
                  <a:srgbClr val="FFFF00"/>
                </a:solidFill>
                <a:latin typeface="Microsoft Sans Serif"/>
                <a:cs typeface="Microsoft Sans Serif" panose="020B0604020202020204" pitchFamily="34" charset="0"/>
              </a:rPr>
              <a:t>gNB3</a:t>
            </a:r>
          </a:p>
        </p:txBody>
      </p:sp>
      <p:sp>
        <p:nvSpPr>
          <p:cNvPr id="116" name="TextBox 115">
            <a:extLst>
              <a:ext uri="{FF2B5EF4-FFF2-40B4-BE49-F238E27FC236}">
                <a16:creationId xmlns:a16="http://schemas.microsoft.com/office/drawing/2014/main" id="{E2FA7B7F-5E0C-4CA1-8192-695430872511}"/>
              </a:ext>
            </a:extLst>
          </p:cNvPr>
          <p:cNvSpPr txBox="1"/>
          <p:nvPr/>
        </p:nvSpPr>
        <p:spPr>
          <a:xfrm>
            <a:off x="4561434" y="3348381"/>
            <a:ext cx="463951" cy="177293"/>
          </a:xfrm>
          <a:prstGeom prst="rect">
            <a:avLst/>
          </a:prstGeom>
        </p:spPr>
        <p:txBody>
          <a:bodyPr wrap="square" lIns="0" tIns="0" rIns="0" bIns="0" rtlCol="0">
            <a:spAutoFit/>
          </a:bodyPr>
          <a:lstStyle/>
          <a:p>
            <a:pPr algn="l">
              <a:lnSpc>
                <a:spcPct val="96000"/>
              </a:lnSpc>
            </a:pPr>
            <a:r>
              <a:rPr lang="en-US" sz="1200" b="1" dirty="0">
                <a:solidFill>
                  <a:srgbClr val="FFFF00"/>
                </a:solidFill>
                <a:latin typeface="Microsoft Sans Serif"/>
                <a:cs typeface="Microsoft Sans Serif" panose="020B0604020202020204" pitchFamily="34" charset="0"/>
              </a:rPr>
              <a:t>gNB4</a:t>
            </a:r>
          </a:p>
        </p:txBody>
      </p:sp>
      <p:sp>
        <p:nvSpPr>
          <p:cNvPr id="117" name="TextBox 116">
            <a:extLst>
              <a:ext uri="{FF2B5EF4-FFF2-40B4-BE49-F238E27FC236}">
                <a16:creationId xmlns:a16="http://schemas.microsoft.com/office/drawing/2014/main" id="{15CF8F45-BE57-4392-88B2-C85748B3A52F}"/>
              </a:ext>
            </a:extLst>
          </p:cNvPr>
          <p:cNvSpPr txBox="1"/>
          <p:nvPr/>
        </p:nvSpPr>
        <p:spPr>
          <a:xfrm>
            <a:off x="621994" y="3257339"/>
            <a:ext cx="463951" cy="177293"/>
          </a:xfrm>
          <a:prstGeom prst="rect">
            <a:avLst/>
          </a:prstGeom>
        </p:spPr>
        <p:txBody>
          <a:bodyPr wrap="square" lIns="0" tIns="0" rIns="0" bIns="0" rtlCol="0">
            <a:spAutoFit/>
          </a:bodyPr>
          <a:lstStyle/>
          <a:p>
            <a:pPr algn="l">
              <a:lnSpc>
                <a:spcPct val="96000"/>
              </a:lnSpc>
            </a:pPr>
            <a:r>
              <a:rPr lang="en-US" sz="1200" b="1" dirty="0">
                <a:solidFill>
                  <a:srgbClr val="FFFF00"/>
                </a:solidFill>
                <a:latin typeface="Microsoft Sans Serif"/>
                <a:cs typeface="Microsoft Sans Serif" panose="020B0604020202020204" pitchFamily="34" charset="0"/>
              </a:rPr>
              <a:t>gNB5</a:t>
            </a:r>
          </a:p>
        </p:txBody>
      </p:sp>
    </p:spTree>
    <p:extLst>
      <p:ext uri="{BB962C8B-B14F-4D97-AF65-F5344CB8AC3E}">
        <p14:creationId xmlns:p14="http://schemas.microsoft.com/office/powerpoint/2010/main" val="709619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9CE2673-17D3-42BA-80F7-3FA7B23FAC82}"/>
              </a:ext>
            </a:extLst>
          </p:cNvPr>
          <p:cNvSpPr>
            <a:spLocks noGrp="1"/>
          </p:cNvSpPr>
          <p:nvPr>
            <p:ph type="ftr" sz="quarter" idx="10"/>
          </p:nvPr>
        </p:nvSpPr>
        <p:spPr/>
        <p:txBody>
          <a:bodyPr/>
          <a:lstStyle/>
          <a:p>
            <a:r>
              <a:rPr lang="en-US"/>
              <a:t>Source sample text</a:t>
            </a:r>
            <a:endParaRPr lang="en-US" dirty="0"/>
          </a:p>
        </p:txBody>
      </p:sp>
      <p:sp>
        <p:nvSpPr>
          <p:cNvPr id="3" name="Title 2">
            <a:extLst>
              <a:ext uri="{FF2B5EF4-FFF2-40B4-BE49-F238E27FC236}">
                <a16:creationId xmlns:a16="http://schemas.microsoft.com/office/drawing/2014/main" id="{8B4E4334-5B83-4449-BAEE-1BDD38842302}"/>
              </a:ext>
            </a:extLst>
          </p:cNvPr>
          <p:cNvSpPr>
            <a:spLocks noGrp="1"/>
          </p:cNvSpPr>
          <p:nvPr>
            <p:ph type="title"/>
          </p:nvPr>
        </p:nvSpPr>
        <p:spPr>
          <a:xfrm>
            <a:off x="495300" y="565125"/>
            <a:ext cx="11187112" cy="439479"/>
          </a:xfrm>
        </p:spPr>
        <p:txBody>
          <a:bodyPr/>
          <a:lstStyle/>
          <a:p>
            <a:r>
              <a:rPr lang="en-US"/>
              <a:t>Overview of Test Routes</a:t>
            </a:r>
            <a:endParaRPr lang="en-US" dirty="0"/>
          </a:p>
        </p:txBody>
      </p:sp>
      <p:pic>
        <p:nvPicPr>
          <p:cNvPr id="7" name="Content Placeholder 6" descr="A picture containing building, road, highway, city&#10;&#10;Description automatically generated">
            <a:extLst>
              <a:ext uri="{FF2B5EF4-FFF2-40B4-BE49-F238E27FC236}">
                <a16:creationId xmlns:a16="http://schemas.microsoft.com/office/drawing/2014/main" id="{CB17C970-2021-4295-86EA-73DF4F320C6F}"/>
              </a:ext>
            </a:extLst>
          </p:cNvPr>
          <p:cNvPicPr>
            <a:picLocks noGrp="1" noChangeAspect="1"/>
          </p:cNvPicPr>
          <p:nvPr>
            <p:ph sz="quarter" idx="14"/>
          </p:nvPr>
        </p:nvPicPr>
        <p:blipFill>
          <a:blip r:embed="rId2">
            <a:extLst>
              <a:ext uri="{28A0092B-C50C-407E-A947-70E740481C1C}">
                <a14:useLocalDpi xmlns:a14="http://schemas.microsoft.com/office/drawing/2010/main" val="0"/>
              </a:ext>
            </a:extLst>
          </a:blip>
          <a:stretch>
            <a:fillRect/>
          </a:stretch>
        </p:blipFill>
        <p:spPr>
          <a:xfrm>
            <a:off x="1473326" y="1445986"/>
            <a:ext cx="8833094" cy="4954814"/>
          </a:xfrm>
        </p:spPr>
      </p:pic>
      <p:sp>
        <p:nvSpPr>
          <p:cNvPr id="5" name="Subtitle 4">
            <a:extLst>
              <a:ext uri="{FF2B5EF4-FFF2-40B4-BE49-F238E27FC236}">
                <a16:creationId xmlns:a16="http://schemas.microsoft.com/office/drawing/2014/main" id="{7BC9BDE4-1ABB-4B56-B5C0-3C833C66E918}"/>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855929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0715F83-0A3C-4202-A39E-40D6880040BD}"/>
              </a:ext>
            </a:extLst>
          </p:cNvPr>
          <p:cNvSpPr>
            <a:spLocks noGrp="1"/>
          </p:cNvSpPr>
          <p:nvPr>
            <p:ph type="ftr" sz="quarter" idx="10"/>
          </p:nvPr>
        </p:nvSpPr>
        <p:spPr/>
        <p:txBody>
          <a:bodyPr/>
          <a:lstStyle/>
          <a:p>
            <a:r>
              <a:rPr lang="en-US"/>
              <a:t>Source sample text</a:t>
            </a:r>
            <a:endParaRPr lang="en-US" dirty="0"/>
          </a:p>
        </p:txBody>
      </p:sp>
      <p:sp>
        <p:nvSpPr>
          <p:cNvPr id="3" name="Title 2">
            <a:extLst>
              <a:ext uri="{FF2B5EF4-FFF2-40B4-BE49-F238E27FC236}">
                <a16:creationId xmlns:a16="http://schemas.microsoft.com/office/drawing/2014/main" id="{ABE90AE5-13E4-47D9-81F6-D17994F9C520}"/>
              </a:ext>
            </a:extLst>
          </p:cNvPr>
          <p:cNvSpPr>
            <a:spLocks noGrp="1"/>
          </p:cNvSpPr>
          <p:nvPr>
            <p:ph type="title"/>
          </p:nvPr>
        </p:nvSpPr>
        <p:spPr>
          <a:xfrm>
            <a:off x="495300" y="565125"/>
            <a:ext cx="11187112" cy="439479"/>
          </a:xfrm>
        </p:spPr>
        <p:txBody>
          <a:bodyPr/>
          <a:lstStyle/>
          <a:p>
            <a:r>
              <a:rPr lang="en-US" dirty="0"/>
              <a:t>Outdoor Test Route</a:t>
            </a:r>
          </a:p>
        </p:txBody>
      </p:sp>
      <p:sp>
        <p:nvSpPr>
          <p:cNvPr id="5" name="Subtitle 4">
            <a:extLst>
              <a:ext uri="{FF2B5EF4-FFF2-40B4-BE49-F238E27FC236}">
                <a16:creationId xmlns:a16="http://schemas.microsoft.com/office/drawing/2014/main" id="{C7FFDFCE-B4F9-4598-9FA5-30DC35C8EFF3}"/>
              </a:ext>
            </a:extLst>
          </p:cNvPr>
          <p:cNvSpPr>
            <a:spLocks noGrp="1"/>
          </p:cNvSpPr>
          <p:nvPr>
            <p:ph type="subTitle" idx="1"/>
          </p:nvPr>
        </p:nvSpPr>
        <p:spPr/>
        <p:txBody>
          <a:bodyPr/>
          <a:lstStyle/>
          <a:p>
            <a:endParaRPr lang="en-US"/>
          </a:p>
        </p:txBody>
      </p:sp>
      <p:grpSp>
        <p:nvGrpSpPr>
          <p:cNvPr id="7" name="Group 6">
            <a:extLst>
              <a:ext uri="{FF2B5EF4-FFF2-40B4-BE49-F238E27FC236}">
                <a16:creationId xmlns:a16="http://schemas.microsoft.com/office/drawing/2014/main" id="{A820F67E-0E1D-466C-9E22-00F99F76C45F}"/>
              </a:ext>
            </a:extLst>
          </p:cNvPr>
          <p:cNvGrpSpPr/>
          <p:nvPr/>
        </p:nvGrpSpPr>
        <p:grpSpPr>
          <a:xfrm>
            <a:off x="1649072" y="1804337"/>
            <a:ext cx="7584757" cy="4729777"/>
            <a:chOff x="1094596" y="1256640"/>
            <a:chExt cx="7584757" cy="4729777"/>
          </a:xfrm>
        </p:grpSpPr>
        <p:pic>
          <p:nvPicPr>
            <p:cNvPr id="28" name="Picture 27">
              <a:extLst>
                <a:ext uri="{FF2B5EF4-FFF2-40B4-BE49-F238E27FC236}">
                  <a16:creationId xmlns:a16="http://schemas.microsoft.com/office/drawing/2014/main" id="{1527745D-C63B-4D1B-8897-4BB55D5F7BF3}"/>
                </a:ext>
              </a:extLst>
            </p:cNvPr>
            <p:cNvPicPr>
              <a:picLocks noChangeAspect="1"/>
            </p:cNvPicPr>
            <p:nvPr/>
          </p:nvPicPr>
          <p:blipFill>
            <a:blip r:embed="rId2"/>
            <a:stretch>
              <a:fillRect/>
            </a:stretch>
          </p:blipFill>
          <p:spPr>
            <a:xfrm>
              <a:off x="1094596" y="1256640"/>
              <a:ext cx="7584757" cy="4729777"/>
            </a:xfrm>
            <a:prstGeom prst="rect">
              <a:avLst/>
            </a:prstGeom>
          </p:spPr>
        </p:pic>
        <p:grpSp>
          <p:nvGrpSpPr>
            <p:cNvPr id="29" name="Group 28">
              <a:extLst>
                <a:ext uri="{FF2B5EF4-FFF2-40B4-BE49-F238E27FC236}">
                  <a16:creationId xmlns:a16="http://schemas.microsoft.com/office/drawing/2014/main" id="{97A29A2F-B78F-4B1D-B086-1376A98D1090}"/>
                </a:ext>
              </a:extLst>
            </p:cNvPr>
            <p:cNvGrpSpPr/>
            <p:nvPr/>
          </p:nvGrpSpPr>
          <p:grpSpPr>
            <a:xfrm>
              <a:off x="1679006" y="1354629"/>
              <a:ext cx="304800" cy="433361"/>
              <a:chOff x="5581083" y="2526002"/>
              <a:chExt cx="325941" cy="601246"/>
            </a:xfrm>
          </p:grpSpPr>
          <p:sp>
            <p:nvSpPr>
              <p:cNvPr id="102" name="Oval 101">
                <a:extLst>
                  <a:ext uri="{FF2B5EF4-FFF2-40B4-BE49-F238E27FC236}">
                    <a16:creationId xmlns:a16="http://schemas.microsoft.com/office/drawing/2014/main" id="{C014EA24-A9DE-43DA-A9C4-DC32978516CD}"/>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103" name="Group 102">
                <a:extLst>
                  <a:ext uri="{FF2B5EF4-FFF2-40B4-BE49-F238E27FC236}">
                    <a16:creationId xmlns:a16="http://schemas.microsoft.com/office/drawing/2014/main" id="{54EE96E0-75B7-4222-8DAA-962B10AD0ACB}"/>
                  </a:ext>
                </a:extLst>
              </p:cNvPr>
              <p:cNvGrpSpPr/>
              <p:nvPr/>
            </p:nvGrpSpPr>
            <p:grpSpPr>
              <a:xfrm>
                <a:off x="5581083" y="2526002"/>
                <a:ext cx="318122" cy="526483"/>
                <a:chOff x="217788" y="989536"/>
                <a:chExt cx="594523" cy="782790"/>
              </a:xfrm>
            </p:grpSpPr>
            <p:sp>
              <p:nvSpPr>
                <p:cNvPr id="104" name="Freeform 5">
                  <a:extLst>
                    <a:ext uri="{FF2B5EF4-FFF2-40B4-BE49-F238E27FC236}">
                      <a16:creationId xmlns:a16="http://schemas.microsoft.com/office/drawing/2014/main" id="{C3F7D497-7BF8-47FB-9FEC-21166370DDD1}"/>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05" name="Freeform 6">
                  <a:extLst>
                    <a:ext uri="{FF2B5EF4-FFF2-40B4-BE49-F238E27FC236}">
                      <a16:creationId xmlns:a16="http://schemas.microsoft.com/office/drawing/2014/main" id="{7FC82A12-4C60-4942-BB85-F7C0C37ECB10}"/>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06" name="Freeform 79">
                  <a:extLst>
                    <a:ext uri="{FF2B5EF4-FFF2-40B4-BE49-F238E27FC236}">
                      <a16:creationId xmlns:a16="http://schemas.microsoft.com/office/drawing/2014/main" id="{C6AEE272-EA42-4D3B-BB6F-D2202AA50457}"/>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107" name="Group 106">
                  <a:extLst>
                    <a:ext uri="{FF2B5EF4-FFF2-40B4-BE49-F238E27FC236}">
                      <a16:creationId xmlns:a16="http://schemas.microsoft.com/office/drawing/2014/main" id="{38981805-EA39-41F8-B9C4-C8E6E57C3066}"/>
                    </a:ext>
                  </a:extLst>
                </p:cNvPr>
                <p:cNvGrpSpPr/>
                <p:nvPr/>
              </p:nvGrpSpPr>
              <p:grpSpPr>
                <a:xfrm>
                  <a:off x="649103" y="1044824"/>
                  <a:ext cx="163208" cy="457161"/>
                  <a:chOff x="694946" y="1055211"/>
                  <a:chExt cx="163208" cy="457161"/>
                </a:xfrm>
              </p:grpSpPr>
              <p:sp>
                <p:nvSpPr>
                  <p:cNvPr id="114" name="Freeform 10">
                    <a:extLst>
                      <a:ext uri="{FF2B5EF4-FFF2-40B4-BE49-F238E27FC236}">
                        <a16:creationId xmlns:a16="http://schemas.microsoft.com/office/drawing/2014/main" id="{575E1C30-1A57-486B-AFA8-FDAC0E8372C8}"/>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15" name="Freeform 7">
                    <a:extLst>
                      <a:ext uri="{FF2B5EF4-FFF2-40B4-BE49-F238E27FC236}">
                        <a16:creationId xmlns:a16="http://schemas.microsoft.com/office/drawing/2014/main" id="{ED6B89CD-331A-4C36-9AA9-2984522FCC4C}"/>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16" name="Freeform 8">
                    <a:extLst>
                      <a:ext uri="{FF2B5EF4-FFF2-40B4-BE49-F238E27FC236}">
                        <a16:creationId xmlns:a16="http://schemas.microsoft.com/office/drawing/2014/main" id="{104BDA8B-170D-4315-B998-DDA176BF5AE8}"/>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17" name="Freeform 9">
                    <a:extLst>
                      <a:ext uri="{FF2B5EF4-FFF2-40B4-BE49-F238E27FC236}">
                        <a16:creationId xmlns:a16="http://schemas.microsoft.com/office/drawing/2014/main" id="{BA3F0DA2-1019-47AA-98F3-8A1E084D066F}"/>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18" name="Freeform: Shape 117">
                    <a:extLst>
                      <a:ext uri="{FF2B5EF4-FFF2-40B4-BE49-F238E27FC236}">
                        <a16:creationId xmlns:a16="http://schemas.microsoft.com/office/drawing/2014/main" id="{5EB79759-F271-4019-9A42-F5835B0E1CED}"/>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108" name="Group 107">
                  <a:extLst>
                    <a:ext uri="{FF2B5EF4-FFF2-40B4-BE49-F238E27FC236}">
                      <a16:creationId xmlns:a16="http://schemas.microsoft.com/office/drawing/2014/main" id="{DE1474D6-3089-4A5A-A976-A228FED3C59D}"/>
                    </a:ext>
                  </a:extLst>
                </p:cNvPr>
                <p:cNvGrpSpPr/>
                <p:nvPr/>
              </p:nvGrpSpPr>
              <p:grpSpPr>
                <a:xfrm>
                  <a:off x="217788" y="1031582"/>
                  <a:ext cx="160698" cy="455081"/>
                  <a:chOff x="181868" y="1041528"/>
                  <a:chExt cx="160698" cy="455081"/>
                </a:xfrm>
              </p:grpSpPr>
              <p:sp>
                <p:nvSpPr>
                  <p:cNvPr id="109" name="Freeform 43">
                    <a:extLst>
                      <a:ext uri="{FF2B5EF4-FFF2-40B4-BE49-F238E27FC236}">
                        <a16:creationId xmlns:a16="http://schemas.microsoft.com/office/drawing/2014/main" id="{34D63FFD-57C1-4F66-B688-FA9D269E09EB}"/>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10" name="Freeform 44">
                    <a:extLst>
                      <a:ext uri="{FF2B5EF4-FFF2-40B4-BE49-F238E27FC236}">
                        <a16:creationId xmlns:a16="http://schemas.microsoft.com/office/drawing/2014/main" id="{BDA9F2FC-A184-4FC7-ACCC-C1EDBDEC982E}"/>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11" name="Freeform 45">
                    <a:extLst>
                      <a:ext uri="{FF2B5EF4-FFF2-40B4-BE49-F238E27FC236}">
                        <a16:creationId xmlns:a16="http://schemas.microsoft.com/office/drawing/2014/main" id="{4CF767B3-4288-4D70-ADC4-6E9B021F0391}"/>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12" name="Freeform 46">
                    <a:extLst>
                      <a:ext uri="{FF2B5EF4-FFF2-40B4-BE49-F238E27FC236}">
                        <a16:creationId xmlns:a16="http://schemas.microsoft.com/office/drawing/2014/main" id="{84B914B5-6000-4900-96DE-FD675716BF3B}"/>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13" name="Freeform: Shape 112">
                    <a:extLst>
                      <a:ext uri="{FF2B5EF4-FFF2-40B4-BE49-F238E27FC236}">
                        <a16:creationId xmlns:a16="http://schemas.microsoft.com/office/drawing/2014/main" id="{D6640110-AB11-456B-B803-881C98080A5C}"/>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30" name="Group 29">
              <a:extLst>
                <a:ext uri="{FF2B5EF4-FFF2-40B4-BE49-F238E27FC236}">
                  <a16:creationId xmlns:a16="http://schemas.microsoft.com/office/drawing/2014/main" id="{AAC568F8-B694-4F1D-86D7-CB9008D996D0}"/>
                </a:ext>
              </a:extLst>
            </p:cNvPr>
            <p:cNvGrpSpPr/>
            <p:nvPr/>
          </p:nvGrpSpPr>
          <p:grpSpPr>
            <a:xfrm>
              <a:off x="1706928" y="2827874"/>
              <a:ext cx="304800" cy="433361"/>
              <a:chOff x="5581083" y="2526002"/>
              <a:chExt cx="325941" cy="601246"/>
            </a:xfrm>
          </p:grpSpPr>
          <p:sp>
            <p:nvSpPr>
              <p:cNvPr id="85" name="Oval 84">
                <a:extLst>
                  <a:ext uri="{FF2B5EF4-FFF2-40B4-BE49-F238E27FC236}">
                    <a16:creationId xmlns:a16="http://schemas.microsoft.com/office/drawing/2014/main" id="{E1CA56B3-393A-42D8-B49E-3B07A22644D7}"/>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86" name="Group 85">
                <a:extLst>
                  <a:ext uri="{FF2B5EF4-FFF2-40B4-BE49-F238E27FC236}">
                    <a16:creationId xmlns:a16="http://schemas.microsoft.com/office/drawing/2014/main" id="{BC6A20C1-5E3C-49B0-B1ED-27EF164B8A10}"/>
                  </a:ext>
                </a:extLst>
              </p:cNvPr>
              <p:cNvGrpSpPr/>
              <p:nvPr/>
            </p:nvGrpSpPr>
            <p:grpSpPr>
              <a:xfrm>
                <a:off x="5581083" y="2526002"/>
                <a:ext cx="318122" cy="526483"/>
                <a:chOff x="217788" y="989536"/>
                <a:chExt cx="594523" cy="782790"/>
              </a:xfrm>
            </p:grpSpPr>
            <p:sp>
              <p:nvSpPr>
                <p:cNvPr id="87" name="Freeform 5">
                  <a:extLst>
                    <a:ext uri="{FF2B5EF4-FFF2-40B4-BE49-F238E27FC236}">
                      <a16:creationId xmlns:a16="http://schemas.microsoft.com/office/drawing/2014/main" id="{88FAA475-8F01-4B89-A2C2-86FD2801D5AC}"/>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8" name="Freeform 6">
                  <a:extLst>
                    <a:ext uri="{FF2B5EF4-FFF2-40B4-BE49-F238E27FC236}">
                      <a16:creationId xmlns:a16="http://schemas.microsoft.com/office/drawing/2014/main" id="{24E58EBA-2B23-448D-B686-988680B33E9D}"/>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9" name="Freeform 79">
                  <a:extLst>
                    <a:ext uri="{FF2B5EF4-FFF2-40B4-BE49-F238E27FC236}">
                      <a16:creationId xmlns:a16="http://schemas.microsoft.com/office/drawing/2014/main" id="{C6C9DFB2-4B63-4FAA-AA1A-DCA3EE433236}"/>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90" name="Group 89">
                  <a:extLst>
                    <a:ext uri="{FF2B5EF4-FFF2-40B4-BE49-F238E27FC236}">
                      <a16:creationId xmlns:a16="http://schemas.microsoft.com/office/drawing/2014/main" id="{110F6DEF-A786-4EC5-B743-1273FA9DA932}"/>
                    </a:ext>
                  </a:extLst>
                </p:cNvPr>
                <p:cNvGrpSpPr/>
                <p:nvPr/>
              </p:nvGrpSpPr>
              <p:grpSpPr>
                <a:xfrm>
                  <a:off x="649103" y="1044824"/>
                  <a:ext cx="163208" cy="457161"/>
                  <a:chOff x="694946" y="1055211"/>
                  <a:chExt cx="163208" cy="457161"/>
                </a:xfrm>
              </p:grpSpPr>
              <p:sp>
                <p:nvSpPr>
                  <p:cNvPr id="97" name="Freeform 10">
                    <a:extLst>
                      <a:ext uri="{FF2B5EF4-FFF2-40B4-BE49-F238E27FC236}">
                        <a16:creationId xmlns:a16="http://schemas.microsoft.com/office/drawing/2014/main" id="{CDC5E27C-3D50-476C-8E26-E748CB823E57}"/>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8" name="Freeform 7">
                    <a:extLst>
                      <a:ext uri="{FF2B5EF4-FFF2-40B4-BE49-F238E27FC236}">
                        <a16:creationId xmlns:a16="http://schemas.microsoft.com/office/drawing/2014/main" id="{B952381F-735A-4EEB-8D6E-819E83F02C31}"/>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9" name="Freeform 8">
                    <a:extLst>
                      <a:ext uri="{FF2B5EF4-FFF2-40B4-BE49-F238E27FC236}">
                        <a16:creationId xmlns:a16="http://schemas.microsoft.com/office/drawing/2014/main" id="{1AAFBCFA-2419-4288-8C09-7C75123461BD}"/>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00" name="Freeform 9">
                    <a:extLst>
                      <a:ext uri="{FF2B5EF4-FFF2-40B4-BE49-F238E27FC236}">
                        <a16:creationId xmlns:a16="http://schemas.microsoft.com/office/drawing/2014/main" id="{D0C06891-CF49-44E0-A4FD-6993681E6E39}"/>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01" name="Freeform: Shape 100">
                    <a:extLst>
                      <a:ext uri="{FF2B5EF4-FFF2-40B4-BE49-F238E27FC236}">
                        <a16:creationId xmlns:a16="http://schemas.microsoft.com/office/drawing/2014/main" id="{5C267F4B-C1CC-4C3D-83F4-D056A7BCD169}"/>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91" name="Group 90">
                  <a:extLst>
                    <a:ext uri="{FF2B5EF4-FFF2-40B4-BE49-F238E27FC236}">
                      <a16:creationId xmlns:a16="http://schemas.microsoft.com/office/drawing/2014/main" id="{B9453A31-775A-480D-81F3-ED6002272951}"/>
                    </a:ext>
                  </a:extLst>
                </p:cNvPr>
                <p:cNvGrpSpPr/>
                <p:nvPr/>
              </p:nvGrpSpPr>
              <p:grpSpPr>
                <a:xfrm>
                  <a:off x="217788" y="1031582"/>
                  <a:ext cx="160698" cy="455081"/>
                  <a:chOff x="181868" y="1041528"/>
                  <a:chExt cx="160698" cy="455081"/>
                </a:xfrm>
              </p:grpSpPr>
              <p:sp>
                <p:nvSpPr>
                  <p:cNvPr id="92" name="Freeform 43">
                    <a:extLst>
                      <a:ext uri="{FF2B5EF4-FFF2-40B4-BE49-F238E27FC236}">
                        <a16:creationId xmlns:a16="http://schemas.microsoft.com/office/drawing/2014/main" id="{4A1ABFE5-DBD9-4DD1-A18C-97E0EBB856F2}"/>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3" name="Freeform 44">
                    <a:extLst>
                      <a:ext uri="{FF2B5EF4-FFF2-40B4-BE49-F238E27FC236}">
                        <a16:creationId xmlns:a16="http://schemas.microsoft.com/office/drawing/2014/main" id="{B194D9B9-8DB7-4F2C-8C6C-FF5EC9CDC5BB}"/>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4" name="Freeform 45">
                    <a:extLst>
                      <a:ext uri="{FF2B5EF4-FFF2-40B4-BE49-F238E27FC236}">
                        <a16:creationId xmlns:a16="http://schemas.microsoft.com/office/drawing/2014/main" id="{D7528A7E-70A4-442A-8946-460595C7C026}"/>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5" name="Freeform 46">
                    <a:extLst>
                      <a:ext uri="{FF2B5EF4-FFF2-40B4-BE49-F238E27FC236}">
                        <a16:creationId xmlns:a16="http://schemas.microsoft.com/office/drawing/2014/main" id="{9C81DDB3-8868-4EE0-89D1-DA23C735596C}"/>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6" name="Freeform: Shape 95">
                    <a:extLst>
                      <a:ext uri="{FF2B5EF4-FFF2-40B4-BE49-F238E27FC236}">
                        <a16:creationId xmlns:a16="http://schemas.microsoft.com/office/drawing/2014/main" id="{F0A89055-B4D9-40DE-9C8B-2A9427961685}"/>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31" name="Group 30">
              <a:extLst>
                <a:ext uri="{FF2B5EF4-FFF2-40B4-BE49-F238E27FC236}">
                  <a16:creationId xmlns:a16="http://schemas.microsoft.com/office/drawing/2014/main" id="{AD893FD9-919F-47AA-B1A7-94F00B496CBD}"/>
                </a:ext>
              </a:extLst>
            </p:cNvPr>
            <p:cNvGrpSpPr/>
            <p:nvPr/>
          </p:nvGrpSpPr>
          <p:grpSpPr>
            <a:xfrm>
              <a:off x="1973168" y="3956300"/>
              <a:ext cx="304800" cy="433361"/>
              <a:chOff x="5581083" y="2526002"/>
              <a:chExt cx="325941" cy="601246"/>
            </a:xfrm>
          </p:grpSpPr>
          <p:sp>
            <p:nvSpPr>
              <p:cNvPr id="68" name="Oval 67">
                <a:extLst>
                  <a:ext uri="{FF2B5EF4-FFF2-40B4-BE49-F238E27FC236}">
                    <a16:creationId xmlns:a16="http://schemas.microsoft.com/office/drawing/2014/main" id="{A407C54D-13D9-4499-99D6-41898C8CDDAE}"/>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69" name="Group 68">
                <a:extLst>
                  <a:ext uri="{FF2B5EF4-FFF2-40B4-BE49-F238E27FC236}">
                    <a16:creationId xmlns:a16="http://schemas.microsoft.com/office/drawing/2014/main" id="{D075B813-F8B2-47BD-9EC2-D35F0C1E84B9}"/>
                  </a:ext>
                </a:extLst>
              </p:cNvPr>
              <p:cNvGrpSpPr/>
              <p:nvPr/>
            </p:nvGrpSpPr>
            <p:grpSpPr>
              <a:xfrm>
                <a:off x="5581083" y="2526002"/>
                <a:ext cx="318122" cy="526483"/>
                <a:chOff x="217788" y="989536"/>
                <a:chExt cx="594523" cy="782790"/>
              </a:xfrm>
            </p:grpSpPr>
            <p:sp>
              <p:nvSpPr>
                <p:cNvPr id="70" name="Freeform 5">
                  <a:extLst>
                    <a:ext uri="{FF2B5EF4-FFF2-40B4-BE49-F238E27FC236}">
                      <a16:creationId xmlns:a16="http://schemas.microsoft.com/office/drawing/2014/main" id="{16CB6D07-E2C8-4F51-A35F-10ED8E8E7294}"/>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1" name="Freeform 6">
                  <a:extLst>
                    <a:ext uri="{FF2B5EF4-FFF2-40B4-BE49-F238E27FC236}">
                      <a16:creationId xmlns:a16="http://schemas.microsoft.com/office/drawing/2014/main" id="{41BB673B-D0B0-4D0B-9DD4-974C9B1972DC}"/>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2" name="Freeform 79">
                  <a:extLst>
                    <a:ext uri="{FF2B5EF4-FFF2-40B4-BE49-F238E27FC236}">
                      <a16:creationId xmlns:a16="http://schemas.microsoft.com/office/drawing/2014/main" id="{F77921C2-F639-4CFA-B2F0-1170652C94E0}"/>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73" name="Group 72">
                  <a:extLst>
                    <a:ext uri="{FF2B5EF4-FFF2-40B4-BE49-F238E27FC236}">
                      <a16:creationId xmlns:a16="http://schemas.microsoft.com/office/drawing/2014/main" id="{2ECFAF97-ACCB-4279-9992-6FF68B01ED3B}"/>
                    </a:ext>
                  </a:extLst>
                </p:cNvPr>
                <p:cNvGrpSpPr/>
                <p:nvPr/>
              </p:nvGrpSpPr>
              <p:grpSpPr>
                <a:xfrm>
                  <a:off x="649103" y="1044824"/>
                  <a:ext cx="163208" cy="457161"/>
                  <a:chOff x="694946" y="1055211"/>
                  <a:chExt cx="163208" cy="457161"/>
                </a:xfrm>
              </p:grpSpPr>
              <p:sp>
                <p:nvSpPr>
                  <p:cNvPr id="80" name="Freeform 10">
                    <a:extLst>
                      <a:ext uri="{FF2B5EF4-FFF2-40B4-BE49-F238E27FC236}">
                        <a16:creationId xmlns:a16="http://schemas.microsoft.com/office/drawing/2014/main" id="{7D5670EE-00C6-4CCB-AA99-5E1146934D49}"/>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1" name="Freeform 7">
                    <a:extLst>
                      <a:ext uri="{FF2B5EF4-FFF2-40B4-BE49-F238E27FC236}">
                        <a16:creationId xmlns:a16="http://schemas.microsoft.com/office/drawing/2014/main" id="{5DA648C0-43EC-44EB-9F95-F3307AE49C5B}"/>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2" name="Freeform 8">
                    <a:extLst>
                      <a:ext uri="{FF2B5EF4-FFF2-40B4-BE49-F238E27FC236}">
                        <a16:creationId xmlns:a16="http://schemas.microsoft.com/office/drawing/2014/main" id="{F5C48EE5-1989-49BD-B8B6-1D013CE43ED0}"/>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3" name="Freeform 9">
                    <a:extLst>
                      <a:ext uri="{FF2B5EF4-FFF2-40B4-BE49-F238E27FC236}">
                        <a16:creationId xmlns:a16="http://schemas.microsoft.com/office/drawing/2014/main" id="{3FF47D07-EC78-421E-9E22-A2166C2721AA}"/>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4" name="Freeform: Shape 83">
                    <a:extLst>
                      <a:ext uri="{FF2B5EF4-FFF2-40B4-BE49-F238E27FC236}">
                        <a16:creationId xmlns:a16="http://schemas.microsoft.com/office/drawing/2014/main" id="{077C4728-4E17-4CB9-981D-55E17109B94D}"/>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74" name="Group 73">
                  <a:extLst>
                    <a:ext uri="{FF2B5EF4-FFF2-40B4-BE49-F238E27FC236}">
                      <a16:creationId xmlns:a16="http://schemas.microsoft.com/office/drawing/2014/main" id="{84D486D7-A093-4A0D-9259-9D62A9E3B397}"/>
                    </a:ext>
                  </a:extLst>
                </p:cNvPr>
                <p:cNvGrpSpPr/>
                <p:nvPr/>
              </p:nvGrpSpPr>
              <p:grpSpPr>
                <a:xfrm>
                  <a:off x="217788" y="1031582"/>
                  <a:ext cx="160698" cy="455081"/>
                  <a:chOff x="181868" y="1041528"/>
                  <a:chExt cx="160698" cy="455081"/>
                </a:xfrm>
              </p:grpSpPr>
              <p:sp>
                <p:nvSpPr>
                  <p:cNvPr id="75" name="Freeform 43">
                    <a:extLst>
                      <a:ext uri="{FF2B5EF4-FFF2-40B4-BE49-F238E27FC236}">
                        <a16:creationId xmlns:a16="http://schemas.microsoft.com/office/drawing/2014/main" id="{A5A8418C-0E5C-44CC-A376-1317A54932DD}"/>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6" name="Freeform 44">
                    <a:extLst>
                      <a:ext uri="{FF2B5EF4-FFF2-40B4-BE49-F238E27FC236}">
                        <a16:creationId xmlns:a16="http://schemas.microsoft.com/office/drawing/2014/main" id="{DAD6EE2B-82E9-4ED6-B85B-F6DCEC9EA39D}"/>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7" name="Freeform 45">
                    <a:extLst>
                      <a:ext uri="{FF2B5EF4-FFF2-40B4-BE49-F238E27FC236}">
                        <a16:creationId xmlns:a16="http://schemas.microsoft.com/office/drawing/2014/main" id="{83AB38A0-0E59-41FB-960D-9191A02C83A2}"/>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8" name="Freeform 46">
                    <a:extLst>
                      <a:ext uri="{FF2B5EF4-FFF2-40B4-BE49-F238E27FC236}">
                        <a16:creationId xmlns:a16="http://schemas.microsoft.com/office/drawing/2014/main" id="{AB1582AD-9031-46F5-A50E-D0657006EA7D}"/>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9" name="Freeform: Shape 78">
                    <a:extLst>
                      <a:ext uri="{FF2B5EF4-FFF2-40B4-BE49-F238E27FC236}">
                        <a16:creationId xmlns:a16="http://schemas.microsoft.com/office/drawing/2014/main" id="{A17272DA-2071-433C-8825-8DF0D5650445}"/>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32" name="Group 31">
              <a:extLst>
                <a:ext uri="{FF2B5EF4-FFF2-40B4-BE49-F238E27FC236}">
                  <a16:creationId xmlns:a16="http://schemas.microsoft.com/office/drawing/2014/main" id="{60870710-F061-4537-A586-37B31BFFD499}"/>
                </a:ext>
              </a:extLst>
            </p:cNvPr>
            <p:cNvGrpSpPr/>
            <p:nvPr/>
          </p:nvGrpSpPr>
          <p:grpSpPr>
            <a:xfrm>
              <a:off x="3763122" y="3919633"/>
              <a:ext cx="304800" cy="433361"/>
              <a:chOff x="5581083" y="2526002"/>
              <a:chExt cx="325941" cy="601246"/>
            </a:xfrm>
          </p:grpSpPr>
          <p:sp>
            <p:nvSpPr>
              <p:cNvPr id="51" name="Oval 50">
                <a:extLst>
                  <a:ext uri="{FF2B5EF4-FFF2-40B4-BE49-F238E27FC236}">
                    <a16:creationId xmlns:a16="http://schemas.microsoft.com/office/drawing/2014/main" id="{6F9F30C8-E097-4EEC-B017-9DF7EA152809}"/>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52" name="Group 51">
                <a:extLst>
                  <a:ext uri="{FF2B5EF4-FFF2-40B4-BE49-F238E27FC236}">
                    <a16:creationId xmlns:a16="http://schemas.microsoft.com/office/drawing/2014/main" id="{FB35A785-6D53-45C1-A4A3-B40D966DC3D7}"/>
                  </a:ext>
                </a:extLst>
              </p:cNvPr>
              <p:cNvGrpSpPr/>
              <p:nvPr/>
            </p:nvGrpSpPr>
            <p:grpSpPr>
              <a:xfrm>
                <a:off x="5581083" y="2526002"/>
                <a:ext cx="318122" cy="526483"/>
                <a:chOff x="217788" y="989536"/>
                <a:chExt cx="594523" cy="782790"/>
              </a:xfrm>
            </p:grpSpPr>
            <p:sp>
              <p:nvSpPr>
                <p:cNvPr id="53" name="Freeform 5">
                  <a:extLst>
                    <a:ext uri="{FF2B5EF4-FFF2-40B4-BE49-F238E27FC236}">
                      <a16:creationId xmlns:a16="http://schemas.microsoft.com/office/drawing/2014/main" id="{8FC67818-434C-4711-9312-6CF0526DC7F1}"/>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4" name="Freeform 6">
                  <a:extLst>
                    <a:ext uri="{FF2B5EF4-FFF2-40B4-BE49-F238E27FC236}">
                      <a16:creationId xmlns:a16="http://schemas.microsoft.com/office/drawing/2014/main" id="{86A8A105-99DA-4C9A-8EC0-5895F2E2EBCA}"/>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5" name="Freeform 79">
                  <a:extLst>
                    <a:ext uri="{FF2B5EF4-FFF2-40B4-BE49-F238E27FC236}">
                      <a16:creationId xmlns:a16="http://schemas.microsoft.com/office/drawing/2014/main" id="{006343AD-3307-4651-A009-70254DA7C813}"/>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56" name="Group 55">
                  <a:extLst>
                    <a:ext uri="{FF2B5EF4-FFF2-40B4-BE49-F238E27FC236}">
                      <a16:creationId xmlns:a16="http://schemas.microsoft.com/office/drawing/2014/main" id="{43E7B198-2812-42FB-AA07-B3D083B81067}"/>
                    </a:ext>
                  </a:extLst>
                </p:cNvPr>
                <p:cNvGrpSpPr/>
                <p:nvPr/>
              </p:nvGrpSpPr>
              <p:grpSpPr>
                <a:xfrm>
                  <a:off x="649103" y="1044824"/>
                  <a:ext cx="163208" cy="457161"/>
                  <a:chOff x="694946" y="1055211"/>
                  <a:chExt cx="163208" cy="457161"/>
                </a:xfrm>
              </p:grpSpPr>
              <p:sp>
                <p:nvSpPr>
                  <p:cNvPr id="63" name="Freeform 10">
                    <a:extLst>
                      <a:ext uri="{FF2B5EF4-FFF2-40B4-BE49-F238E27FC236}">
                        <a16:creationId xmlns:a16="http://schemas.microsoft.com/office/drawing/2014/main" id="{591A1AF5-E8DD-4FB3-8252-28DC5D56FFC6}"/>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4" name="Freeform 7">
                    <a:extLst>
                      <a:ext uri="{FF2B5EF4-FFF2-40B4-BE49-F238E27FC236}">
                        <a16:creationId xmlns:a16="http://schemas.microsoft.com/office/drawing/2014/main" id="{D34AA8BC-21E2-4B1F-9025-E12F32D3CAE8}"/>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5" name="Freeform 8">
                    <a:extLst>
                      <a:ext uri="{FF2B5EF4-FFF2-40B4-BE49-F238E27FC236}">
                        <a16:creationId xmlns:a16="http://schemas.microsoft.com/office/drawing/2014/main" id="{5E5F901A-0483-45CA-9461-3FE1384C08AB}"/>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6" name="Freeform 9">
                    <a:extLst>
                      <a:ext uri="{FF2B5EF4-FFF2-40B4-BE49-F238E27FC236}">
                        <a16:creationId xmlns:a16="http://schemas.microsoft.com/office/drawing/2014/main" id="{5462F657-B9E8-4896-A06C-2281355239AD}"/>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7" name="Freeform: Shape 66">
                    <a:extLst>
                      <a:ext uri="{FF2B5EF4-FFF2-40B4-BE49-F238E27FC236}">
                        <a16:creationId xmlns:a16="http://schemas.microsoft.com/office/drawing/2014/main" id="{E4D83D36-0D62-4CAA-A820-33909AB929CA}"/>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57" name="Group 56">
                  <a:extLst>
                    <a:ext uri="{FF2B5EF4-FFF2-40B4-BE49-F238E27FC236}">
                      <a16:creationId xmlns:a16="http://schemas.microsoft.com/office/drawing/2014/main" id="{16D6683A-5808-4A28-822A-7E3BE70EF9B8}"/>
                    </a:ext>
                  </a:extLst>
                </p:cNvPr>
                <p:cNvGrpSpPr/>
                <p:nvPr/>
              </p:nvGrpSpPr>
              <p:grpSpPr>
                <a:xfrm>
                  <a:off x="217788" y="1031582"/>
                  <a:ext cx="160698" cy="455081"/>
                  <a:chOff x="181868" y="1041528"/>
                  <a:chExt cx="160698" cy="455081"/>
                </a:xfrm>
              </p:grpSpPr>
              <p:sp>
                <p:nvSpPr>
                  <p:cNvPr id="58" name="Freeform 43">
                    <a:extLst>
                      <a:ext uri="{FF2B5EF4-FFF2-40B4-BE49-F238E27FC236}">
                        <a16:creationId xmlns:a16="http://schemas.microsoft.com/office/drawing/2014/main" id="{D3934FF7-6C10-4EB7-BE1D-C90E0C6FE6A2}"/>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9" name="Freeform 44">
                    <a:extLst>
                      <a:ext uri="{FF2B5EF4-FFF2-40B4-BE49-F238E27FC236}">
                        <a16:creationId xmlns:a16="http://schemas.microsoft.com/office/drawing/2014/main" id="{1026BCA8-EE36-47F3-89AA-9AA2788B8F47}"/>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0" name="Freeform 45">
                    <a:extLst>
                      <a:ext uri="{FF2B5EF4-FFF2-40B4-BE49-F238E27FC236}">
                        <a16:creationId xmlns:a16="http://schemas.microsoft.com/office/drawing/2014/main" id="{2453B7CD-9763-4FAB-BB12-675D62673F4E}"/>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1" name="Freeform 46">
                    <a:extLst>
                      <a:ext uri="{FF2B5EF4-FFF2-40B4-BE49-F238E27FC236}">
                        <a16:creationId xmlns:a16="http://schemas.microsoft.com/office/drawing/2014/main" id="{5EC174A3-1929-4605-8720-7B34F7493F15}"/>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2" name="Freeform: Shape 61">
                    <a:extLst>
                      <a:ext uri="{FF2B5EF4-FFF2-40B4-BE49-F238E27FC236}">
                        <a16:creationId xmlns:a16="http://schemas.microsoft.com/office/drawing/2014/main" id="{1FD0F48F-220E-4386-9DB4-8F548DEF5EB4}"/>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33" name="Group 32">
              <a:extLst>
                <a:ext uri="{FF2B5EF4-FFF2-40B4-BE49-F238E27FC236}">
                  <a16:creationId xmlns:a16="http://schemas.microsoft.com/office/drawing/2014/main" id="{7C471AF2-B7EB-4C70-AD33-F285A0111DF3}"/>
                </a:ext>
              </a:extLst>
            </p:cNvPr>
            <p:cNvGrpSpPr/>
            <p:nvPr/>
          </p:nvGrpSpPr>
          <p:grpSpPr>
            <a:xfrm>
              <a:off x="5593766" y="2654040"/>
              <a:ext cx="304800" cy="433361"/>
              <a:chOff x="5581083" y="2526002"/>
              <a:chExt cx="325941" cy="601246"/>
            </a:xfrm>
          </p:grpSpPr>
          <p:sp>
            <p:nvSpPr>
              <p:cNvPr id="34" name="Oval 33">
                <a:extLst>
                  <a:ext uri="{FF2B5EF4-FFF2-40B4-BE49-F238E27FC236}">
                    <a16:creationId xmlns:a16="http://schemas.microsoft.com/office/drawing/2014/main" id="{89B68413-1A74-43D3-98E1-4A0811AC10B6}"/>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35" name="Group 34">
                <a:extLst>
                  <a:ext uri="{FF2B5EF4-FFF2-40B4-BE49-F238E27FC236}">
                    <a16:creationId xmlns:a16="http://schemas.microsoft.com/office/drawing/2014/main" id="{09F7ABB4-1C06-4726-BC02-38A6416F8E3D}"/>
                  </a:ext>
                </a:extLst>
              </p:cNvPr>
              <p:cNvGrpSpPr/>
              <p:nvPr/>
            </p:nvGrpSpPr>
            <p:grpSpPr>
              <a:xfrm>
                <a:off x="5581083" y="2526002"/>
                <a:ext cx="318122" cy="526483"/>
                <a:chOff x="217788" y="989536"/>
                <a:chExt cx="594523" cy="782790"/>
              </a:xfrm>
            </p:grpSpPr>
            <p:sp>
              <p:nvSpPr>
                <p:cNvPr id="36" name="Freeform 5">
                  <a:extLst>
                    <a:ext uri="{FF2B5EF4-FFF2-40B4-BE49-F238E27FC236}">
                      <a16:creationId xmlns:a16="http://schemas.microsoft.com/office/drawing/2014/main" id="{0D26F1D8-0FA4-4211-8095-B6FD5DFD7C9F}"/>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37" name="Freeform 6">
                  <a:extLst>
                    <a:ext uri="{FF2B5EF4-FFF2-40B4-BE49-F238E27FC236}">
                      <a16:creationId xmlns:a16="http://schemas.microsoft.com/office/drawing/2014/main" id="{F14BA254-6DC1-49E5-B166-9D8D9E80C495}"/>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38" name="Freeform 79">
                  <a:extLst>
                    <a:ext uri="{FF2B5EF4-FFF2-40B4-BE49-F238E27FC236}">
                      <a16:creationId xmlns:a16="http://schemas.microsoft.com/office/drawing/2014/main" id="{03FF4FAC-B148-49BA-99BA-A270AE0ADBBB}"/>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39" name="Group 38">
                  <a:extLst>
                    <a:ext uri="{FF2B5EF4-FFF2-40B4-BE49-F238E27FC236}">
                      <a16:creationId xmlns:a16="http://schemas.microsoft.com/office/drawing/2014/main" id="{4B7AFFAC-FB24-4C50-8684-983561D91FC9}"/>
                    </a:ext>
                  </a:extLst>
                </p:cNvPr>
                <p:cNvGrpSpPr/>
                <p:nvPr/>
              </p:nvGrpSpPr>
              <p:grpSpPr>
                <a:xfrm>
                  <a:off x="649103" y="1044824"/>
                  <a:ext cx="163208" cy="457161"/>
                  <a:chOff x="694946" y="1055211"/>
                  <a:chExt cx="163208" cy="457161"/>
                </a:xfrm>
              </p:grpSpPr>
              <p:sp>
                <p:nvSpPr>
                  <p:cNvPr id="46" name="Freeform 10">
                    <a:extLst>
                      <a:ext uri="{FF2B5EF4-FFF2-40B4-BE49-F238E27FC236}">
                        <a16:creationId xmlns:a16="http://schemas.microsoft.com/office/drawing/2014/main" id="{F5A31D23-ADD2-4D37-AFA5-8AF5A4FE337C}"/>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7" name="Freeform 7">
                    <a:extLst>
                      <a:ext uri="{FF2B5EF4-FFF2-40B4-BE49-F238E27FC236}">
                        <a16:creationId xmlns:a16="http://schemas.microsoft.com/office/drawing/2014/main" id="{93609D1C-8101-4110-9249-DA4423AC75CF}"/>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8" name="Freeform 8">
                    <a:extLst>
                      <a:ext uri="{FF2B5EF4-FFF2-40B4-BE49-F238E27FC236}">
                        <a16:creationId xmlns:a16="http://schemas.microsoft.com/office/drawing/2014/main" id="{99F96B83-4578-4CB5-B30F-378D2A4501AA}"/>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9" name="Freeform 9">
                    <a:extLst>
                      <a:ext uri="{FF2B5EF4-FFF2-40B4-BE49-F238E27FC236}">
                        <a16:creationId xmlns:a16="http://schemas.microsoft.com/office/drawing/2014/main" id="{F4F56EB7-E72C-400E-8690-057F076F6B48}"/>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0" name="Freeform: Shape 49">
                    <a:extLst>
                      <a:ext uri="{FF2B5EF4-FFF2-40B4-BE49-F238E27FC236}">
                        <a16:creationId xmlns:a16="http://schemas.microsoft.com/office/drawing/2014/main" id="{D3F09FD7-42E6-4263-B105-AB5B6C46FF55}"/>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40" name="Group 39">
                  <a:extLst>
                    <a:ext uri="{FF2B5EF4-FFF2-40B4-BE49-F238E27FC236}">
                      <a16:creationId xmlns:a16="http://schemas.microsoft.com/office/drawing/2014/main" id="{3641C20D-DFB8-445A-A5DA-D64A4ABA97BE}"/>
                    </a:ext>
                  </a:extLst>
                </p:cNvPr>
                <p:cNvGrpSpPr/>
                <p:nvPr/>
              </p:nvGrpSpPr>
              <p:grpSpPr>
                <a:xfrm>
                  <a:off x="217788" y="1031582"/>
                  <a:ext cx="160698" cy="455081"/>
                  <a:chOff x="181868" y="1041528"/>
                  <a:chExt cx="160698" cy="455081"/>
                </a:xfrm>
              </p:grpSpPr>
              <p:sp>
                <p:nvSpPr>
                  <p:cNvPr id="41" name="Freeform 43">
                    <a:extLst>
                      <a:ext uri="{FF2B5EF4-FFF2-40B4-BE49-F238E27FC236}">
                        <a16:creationId xmlns:a16="http://schemas.microsoft.com/office/drawing/2014/main" id="{D131B333-7CC6-4290-843B-2D2CD4FA5661}"/>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2" name="Freeform 44">
                    <a:extLst>
                      <a:ext uri="{FF2B5EF4-FFF2-40B4-BE49-F238E27FC236}">
                        <a16:creationId xmlns:a16="http://schemas.microsoft.com/office/drawing/2014/main" id="{1B41CC93-133A-4BB8-9F63-3E30BCA24F89}"/>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3" name="Freeform 45">
                    <a:extLst>
                      <a:ext uri="{FF2B5EF4-FFF2-40B4-BE49-F238E27FC236}">
                        <a16:creationId xmlns:a16="http://schemas.microsoft.com/office/drawing/2014/main" id="{7335598F-0F08-47E7-95D7-520A191AECB1}"/>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4" name="Freeform 46">
                    <a:extLst>
                      <a:ext uri="{FF2B5EF4-FFF2-40B4-BE49-F238E27FC236}">
                        <a16:creationId xmlns:a16="http://schemas.microsoft.com/office/drawing/2014/main" id="{7CD3879A-0F01-49AB-829C-FD76B7B29F3E}"/>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5" name="Freeform: Shape 44">
                    <a:extLst>
                      <a:ext uri="{FF2B5EF4-FFF2-40B4-BE49-F238E27FC236}">
                        <a16:creationId xmlns:a16="http://schemas.microsoft.com/office/drawing/2014/main" id="{EF02F4BA-54F6-4B1F-B4B3-A0FC2ACD092C}"/>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cxnSp>
        <p:nvCxnSpPr>
          <p:cNvPr id="8" name="Straight Connector 7">
            <a:extLst>
              <a:ext uri="{FF2B5EF4-FFF2-40B4-BE49-F238E27FC236}">
                <a16:creationId xmlns:a16="http://schemas.microsoft.com/office/drawing/2014/main" id="{8DB7681B-F5E4-466E-84E9-03A8762E43DC}"/>
              </a:ext>
            </a:extLst>
          </p:cNvPr>
          <p:cNvCxnSpPr>
            <a:cxnSpLocks/>
          </p:cNvCxnSpPr>
          <p:nvPr/>
        </p:nvCxnSpPr>
        <p:spPr>
          <a:xfrm>
            <a:off x="5087566" y="2608299"/>
            <a:ext cx="0" cy="1360586"/>
          </a:xfrm>
          <a:prstGeom prst="line">
            <a:avLst/>
          </a:prstGeom>
          <a:ln w="4762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EC68EAD4-7B6E-470A-A357-E53682AA9105}"/>
              </a:ext>
            </a:extLst>
          </p:cNvPr>
          <p:cNvCxnSpPr>
            <a:cxnSpLocks/>
          </p:cNvCxnSpPr>
          <p:nvPr/>
        </p:nvCxnSpPr>
        <p:spPr>
          <a:xfrm flipH="1">
            <a:off x="5087566" y="3968885"/>
            <a:ext cx="1060676" cy="0"/>
          </a:xfrm>
          <a:prstGeom prst="line">
            <a:avLst/>
          </a:prstGeom>
          <a:ln w="47625">
            <a:solidFill>
              <a:srgbClr val="FF0000"/>
            </a:solidFill>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193459C1-D8FC-4D16-8C22-C45C2895AC90}"/>
              </a:ext>
            </a:extLst>
          </p:cNvPr>
          <p:cNvCxnSpPr>
            <a:cxnSpLocks/>
          </p:cNvCxnSpPr>
          <p:nvPr/>
        </p:nvCxnSpPr>
        <p:spPr>
          <a:xfrm>
            <a:off x="2573315" y="2147754"/>
            <a:ext cx="3522685" cy="1821131"/>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9" name="TextBox 18">
            <a:extLst>
              <a:ext uri="{FF2B5EF4-FFF2-40B4-BE49-F238E27FC236}">
                <a16:creationId xmlns:a16="http://schemas.microsoft.com/office/drawing/2014/main" id="{2883A2EE-3F12-48BE-B025-012F0775589B}"/>
              </a:ext>
            </a:extLst>
          </p:cNvPr>
          <p:cNvSpPr txBox="1"/>
          <p:nvPr/>
        </p:nvSpPr>
        <p:spPr>
          <a:xfrm>
            <a:off x="4033361" y="2731756"/>
            <a:ext cx="512961"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70m</a:t>
            </a:r>
          </a:p>
        </p:txBody>
      </p:sp>
      <p:cxnSp>
        <p:nvCxnSpPr>
          <p:cNvPr id="20" name="Straight Arrow Connector 19">
            <a:extLst>
              <a:ext uri="{FF2B5EF4-FFF2-40B4-BE49-F238E27FC236}">
                <a16:creationId xmlns:a16="http://schemas.microsoft.com/office/drawing/2014/main" id="{4D983E15-B456-409B-8E8D-732A86796752}"/>
              </a:ext>
            </a:extLst>
          </p:cNvPr>
          <p:cNvCxnSpPr>
            <a:cxnSpLocks/>
          </p:cNvCxnSpPr>
          <p:nvPr/>
        </p:nvCxnSpPr>
        <p:spPr>
          <a:xfrm>
            <a:off x="2676470" y="2093867"/>
            <a:ext cx="2411096" cy="540039"/>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21" name="TextBox 20">
            <a:extLst>
              <a:ext uri="{FF2B5EF4-FFF2-40B4-BE49-F238E27FC236}">
                <a16:creationId xmlns:a16="http://schemas.microsoft.com/office/drawing/2014/main" id="{4DB0A94A-0560-4147-94A6-3338E5829850}"/>
              </a:ext>
            </a:extLst>
          </p:cNvPr>
          <p:cNvSpPr txBox="1"/>
          <p:nvPr/>
        </p:nvSpPr>
        <p:spPr>
          <a:xfrm>
            <a:off x="4020459" y="2154730"/>
            <a:ext cx="512961"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00m</a:t>
            </a:r>
          </a:p>
        </p:txBody>
      </p:sp>
      <p:cxnSp>
        <p:nvCxnSpPr>
          <p:cNvPr id="22" name="Straight Arrow Connector 21">
            <a:extLst>
              <a:ext uri="{FF2B5EF4-FFF2-40B4-BE49-F238E27FC236}">
                <a16:creationId xmlns:a16="http://schemas.microsoft.com/office/drawing/2014/main" id="{078C9B98-A890-433A-95F1-12FC525D4784}"/>
              </a:ext>
            </a:extLst>
          </p:cNvPr>
          <p:cNvCxnSpPr>
            <a:cxnSpLocks/>
          </p:cNvCxnSpPr>
          <p:nvPr/>
        </p:nvCxnSpPr>
        <p:spPr>
          <a:xfrm flipH="1" flipV="1">
            <a:off x="5115306" y="2619710"/>
            <a:ext cx="1069916" cy="551102"/>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23" name="TextBox 22">
            <a:extLst>
              <a:ext uri="{FF2B5EF4-FFF2-40B4-BE49-F238E27FC236}">
                <a16:creationId xmlns:a16="http://schemas.microsoft.com/office/drawing/2014/main" id="{3E794813-4982-4ACD-B91A-FC0DFE7DF80D}"/>
              </a:ext>
            </a:extLst>
          </p:cNvPr>
          <p:cNvSpPr txBox="1"/>
          <p:nvPr/>
        </p:nvSpPr>
        <p:spPr>
          <a:xfrm>
            <a:off x="5524192" y="2656888"/>
            <a:ext cx="399148"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45m</a:t>
            </a:r>
          </a:p>
        </p:txBody>
      </p:sp>
      <p:cxnSp>
        <p:nvCxnSpPr>
          <p:cNvPr id="24" name="Straight Arrow Connector 23">
            <a:extLst>
              <a:ext uri="{FF2B5EF4-FFF2-40B4-BE49-F238E27FC236}">
                <a16:creationId xmlns:a16="http://schemas.microsoft.com/office/drawing/2014/main" id="{4BD5A906-A6DF-4F6F-AE97-63808377B125}"/>
              </a:ext>
            </a:extLst>
          </p:cNvPr>
          <p:cNvCxnSpPr>
            <a:cxnSpLocks/>
            <a:endCxn id="55" idx="3"/>
          </p:cNvCxnSpPr>
          <p:nvPr/>
        </p:nvCxnSpPr>
        <p:spPr>
          <a:xfrm flipH="1">
            <a:off x="4443154" y="3997023"/>
            <a:ext cx="644412" cy="518169"/>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25" name="TextBox 24">
            <a:extLst>
              <a:ext uri="{FF2B5EF4-FFF2-40B4-BE49-F238E27FC236}">
                <a16:creationId xmlns:a16="http://schemas.microsoft.com/office/drawing/2014/main" id="{8A30129A-8B2A-41FD-B6D2-ABBB28BDB518}"/>
              </a:ext>
            </a:extLst>
          </p:cNvPr>
          <p:cNvSpPr txBox="1"/>
          <p:nvPr/>
        </p:nvSpPr>
        <p:spPr>
          <a:xfrm>
            <a:off x="4693021" y="4229699"/>
            <a:ext cx="399148"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30m</a:t>
            </a:r>
          </a:p>
        </p:txBody>
      </p:sp>
      <p:cxnSp>
        <p:nvCxnSpPr>
          <p:cNvPr id="26" name="Straight Arrow Connector 25">
            <a:extLst>
              <a:ext uri="{FF2B5EF4-FFF2-40B4-BE49-F238E27FC236}">
                <a16:creationId xmlns:a16="http://schemas.microsoft.com/office/drawing/2014/main" id="{9BBB786E-D4EF-4BB6-90F4-2F410FE25A2B}"/>
              </a:ext>
            </a:extLst>
          </p:cNvPr>
          <p:cNvCxnSpPr>
            <a:cxnSpLocks/>
          </p:cNvCxnSpPr>
          <p:nvPr/>
        </p:nvCxnSpPr>
        <p:spPr>
          <a:xfrm flipH="1">
            <a:off x="4668696" y="3989476"/>
            <a:ext cx="1436322" cy="609489"/>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27" name="TextBox 26">
            <a:extLst>
              <a:ext uri="{FF2B5EF4-FFF2-40B4-BE49-F238E27FC236}">
                <a16:creationId xmlns:a16="http://schemas.microsoft.com/office/drawing/2014/main" id="{50E08F69-6E8F-47FB-BAAE-B823B0120437}"/>
              </a:ext>
            </a:extLst>
          </p:cNvPr>
          <p:cNvSpPr txBox="1"/>
          <p:nvPr/>
        </p:nvSpPr>
        <p:spPr>
          <a:xfrm>
            <a:off x="5500692" y="4326950"/>
            <a:ext cx="399148"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60m</a:t>
            </a:r>
          </a:p>
        </p:txBody>
      </p:sp>
      <p:cxnSp>
        <p:nvCxnSpPr>
          <p:cNvPr id="120" name="Straight Arrow Connector 119">
            <a:extLst>
              <a:ext uri="{FF2B5EF4-FFF2-40B4-BE49-F238E27FC236}">
                <a16:creationId xmlns:a16="http://schemas.microsoft.com/office/drawing/2014/main" id="{A7704840-ABC1-4193-9E45-40923E4CC870}"/>
              </a:ext>
            </a:extLst>
          </p:cNvPr>
          <p:cNvCxnSpPr>
            <a:cxnSpLocks/>
          </p:cNvCxnSpPr>
          <p:nvPr/>
        </p:nvCxnSpPr>
        <p:spPr>
          <a:xfrm>
            <a:off x="2551184" y="3635098"/>
            <a:ext cx="2468288" cy="254800"/>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23" name="TextBox 122">
            <a:extLst>
              <a:ext uri="{FF2B5EF4-FFF2-40B4-BE49-F238E27FC236}">
                <a16:creationId xmlns:a16="http://schemas.microsoft.com/office/drawing/2014/main" id="{4C64A50E-3B5D-4D93-AFE7-BB91DF9A4EED}"/>
              </a:ext>
            </a:extLst>
          </p:cNvPr>
          <p:cNvSpPr txBox="1"/>
          <p:nvPr/>
        </p:nvSpPr>
        <p:spPr>
          <a:xfrm>
            <a:off x="2938364" y="3479028"/>
            <a:ext cx="512961"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15m</a:t>
            </a:r>
          </a:p>
        </p:txBody>
      </p:sp>
      <p:cxnSp>
        <p:nvCxnSpPr>
          <p:cNvPr id="124" name="Straight Arrow Connector 123">
            <a:extLst>
              <a:ext uri="{FF2B5EF4-FFF2-40B4-BE49-F238E27FC236}">
                <a16:creationId xmlns:a16="http://schemas.microsoft.com/office/drawing/2014/main" id="{47E4A228-9720-40F3-A334-0063B5158DC3}"/>
              </a:ext>
            </a:extLst>
          </p:cNvPr>
          <p:cNvCxnSpPr>
            <a:cxnSpLocks/>
          </p:cNvCxnSpPr>
          <p:nvPr/>
        </p:nvCxnSpPr>
        <p:spPr>
          <a:xfrm flipV="1">
            <a:off x="2847492" y="3987833"/>
            <a:ext cx="2171980" cy="786161"/>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27" name="TextBox 126">
            <a:extLst>
              <a:ext uri="{FF2B5EF4-FFF2-40B4-BE49-F238E27FC236}">
                <a16:creationId xmlns:a16="http://schemas.microsoft.com/office/drawing/2014/main" id="{89312A58-DF9F-4805-BF86-86EDB9FDD12F}"/>
              </a:ext>
            </a:extLst>
          </p:cNvPr>
          <p:cNvSpPr txBox="1"/>
          <p:nvPr/>
        </p:nvSpPr>
        <p:spPr>
          <a:xfrm>
            <a:off x="3479983" y="4196612"/>
            <a:ext cx="399148"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90m</a:t>
            </a:r>
          </a:p>
        </p:txBody>
      </p:sp>
      <p:cxnSp>
        <p:nvCxnSpPr>
          <p:cNvPr id="129" name="Straight Arrow Connector 128">
            <a:extLst>
              <a:ext uri="{FF2B5EF4-FFF2-40B4-BE49-F238E27FC236}">
                <a16:creationId xmlns:a16="http://schemas.microsoft.com/office/drawing/2014/main" id="{F48947AB-E0E1-4751-AE51-1D7AE2BA08F0}"/>
              </a:ext>
            </a:extLst>
          </p:cNvPr>
          <p:cNvCxnSpPr>
            <a:cxnSpLocks/>
            <a:stCxn id="84" idx="200"/>
          </p:cNvCxnSpPr>
          <p:nvPr/>
        </p:nvCxnSpPr>
        <p:spPr>
          <a:xfrm flipV="1">
            <a:off x="2805214" y="2714232"/>
            <a:ext cx="2137524" cy="1903692"/>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32" name="TextBox 131">
            <a:extLst>
              <a:ext uri="{FF2B5EF4-FFF2-40B4-BE49-F238E27FC236}">
                <a16:creationId xmlns:a16="http://schemas.microsoft.com/office/drawing/2014/main" id="{78906AE7-7CC5-47DF-BF94-9EC1F6001726}"/>
              </a:ext>
            </a:extLst>
          </p:cNvPr>
          <p:cNvSpPr txBox="1"/>
          <p:nvPr/>
        </p:nvSpPr>
        <p:spPr>
          <a:xfrm>
            <a:off x="4052427" y="3377725"/>
            <a:ext cx="512961"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10m</a:t>
            </a:r>
          </a:p>
        </p:txBody>
      </p:sp>
      <p:cxnSp>
        <p:nvCxnSpPr>
          <p:cNvPr id="133" name="Straight Arrow Connector 132">
            <a:extLst>
              <a:ext uri="{FF2B5EF4-FFF2-40B4-BE49-F238E27FC236}">
                <a16:creationId xmlns:a16="http://schemas.microsoft.com/office/drawing/2014/main" id="{4F9AF515-1025-458E-B472-FAA517D9A3BE}"/>
              </a:ext>
            </a:extLst>
          </p:cNvPr>
          <p:cNvCxnSpPr>
            <a:cxnSpLocks/>
          </p:cNvCxnSpPr>
          <p:nvPr/>
        </p:nvCxnSpPr>
        <p:spPr>
          <a:xfrm flipH="1">
            <a:off x="6131034" y="3452380"/>
            <a:ext cx="97568" cy="520022"/>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36" name="TextBox 135">
            <a:extLst>
              <a:ext uri="{FF2B5EF4-FFF2-40B4-BE49-F238E27FC236}">
                <a16:creationId xmlns:a16="http://schemas.microsoft.com/office/drawing/2014/main" id="{B8351037-E104-4A70-A092-F9E48DB6BB2A}"/>
              </a:ext>
            </a:extLst>
          </p:cNvPr>
          <p:cNvSpPr txBox="1"/>
          <p:nvPr/>
        </p:nvSpPr>
        <p:spPr>
          <a:xfrm>
            <a:off x="6222200" y="3696890"/>
            <a:ext cx="399148" cy="236347"/>
          </a:xfrm>
          <a:prstGeom prst="rect">
            <a:avLst/>
          </a:prstGeom>
        </p:spPr>
        <p:txBody>
          <a:bodyPr wrap="non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35m</a:t>
            </a:r>
          </a:p>
        </p:txBody>
      </p:sp>
    </p:spTree>
    <p:extLst>
      <p:ext uri="{BB962C8B-B14F-4D97-AF65-F5344CB8AC3E}">
        <p14:creationId xmlns:p14="http://schemas.microsoft.com/office/powerpoint/2010/main" val="2914091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0715F83-0A3C-4202-A39E-40D6880040BD}"/>
              </a:ext>
            </a:extLst>
          </p:cNvPr>
          <p:cNvSpPr>
            <a:spLocks noGrp="1"/>
          </p:cNvSpPr>
          <p:nvPr>
            <p:ph type="ftr" sz="quarter" idx="10"/>
          </p:nvPr>
        </p:nvSpPr>
        <p:spPr/>
        <p:txBody>
          <a:bodyPr/>
          <a:lstStyle/>
          <a:p>
            <a:r>
              <a:rPr lang="en-US" dirty="0"/>
              <a:t>Source sample text</a:t>
            </a:r>
          </a:p>
        </p:txBody>
      </p:sp>
      <p:sp>
        <p:nvSpPr>
          <p:cNvPr id="3" name="Title 2">
            <a:extLst>
              <a:ext uri="{FF2B5EF4-FFF2-40B4-BE49-F238E27FC236}">
                <a16:creationId xmlns:a16="http://schemas.microsoft.com/office/drawing/2014/main" id="{ABE90AE5-13E4-47D9-81F6-D17994F9C520}"/>
              </a:ext>
            </a:extLst>
          </p:cNvPr>
          <p:cNvSpPr>
            <a:spLocks noGrp="1"/>
          </p:cNvSpPr>
          <p:nvPr>
            <p:ph type="title"/>
          </p:nvPr>
        </p:nvSpPr>
        <p:spPr>
          <a:xfrm>
            <a:off x="495300" y="565125"/>
            <a:ext cx="11187112" cy="439479"/>
          </a:xfrm>
        </p:spPr>
        <p:txBody>
          <a:bodyPr/>
          <a:lstStyle/>
          <a:p>
            <a:r>
              <a:rPr lang="en-US" dirty="0"/>
              <a:t>Indoor Test Route</a:t>
            </a:r>
          </a:p>
        </p:txBody>
      </p:sp>
      <p:sp>
        <p:nvSpPr>
          <p:cNvPr id="5" name="Subtitle 4">
            <a:extLst>
              <a:ext uri="{FF2B5EF4-FFF2-40B4-BE49-F238E27FC236}">
                <a16:creationId xmlns:a16="http://schemas.microsoft.com/office/drawing/2014/main" id="{C7FFDFCE-B4F9-4598-9FA5-30DC35C8EFF3}"/>
              </a:ext>
            </a:extLst>
          </p:cNvPr>
          <p:cNvSpPr>
            <a:spLocks noGrp="1"/>
          </p:cNvSpPr>
          <p:nvPr>
            <p:ph type="subTitle" idx="1"/>
          </p:nvPr>
        </p:nvSpPr>
        <p:spPr/>
        <p:txBody>
          <a:bodyPr/>
          <a:lstStyle/>
          <a:p>
            <a:endParaRPr lang="en-US"/>
          </a:p>
        </p:txBody>
      </p:sp>
      <p:grpSp>
        <p:nvGrpSpPr>
          <p:cNvPr id="98" name="Group 97">
            <a:extLst>
              <a:ext uri="{FF2B5EF4-FFF2-40B4-BE49-F238E27FC236}">
                <a16:creationId xmlns:a16="http://schemas.microsoft.com/office/drawing/2014/main" id="{1E8B4FE8-1BFD-4AB0-BA0C-0DFE6ABDEB37}"/>
              </a:ext>
            </a:extLst>
          </p:cNvPr>
          <p:cNvGrpSpPr/>
          <p:nvPr/>
        </p:nvGrpSpPr>
        <p:grpSpPr>
          <a:xfrm>
            <a:off x="580023" y="1445986"/>
            <a:ext cx="7575157" cy="5088128"/>
            <a:chOff x="1695591" y="1445986"/>
            <a:chExt cx="7575157" cy="5088128"/>
          </a:xfrm>
        </p:grpSpPr>
        <p:grpSp>
          <p:nvGrpSpPr>
            <p:cNvPr id="6" name="Group 5">
              <a:extLst>
                <a:ext uri="{FF2B5EF4-FFF2-40B4-BE49-F238E27FC236}">
                  <a16:creationId xmlns:a16="http://schemas.microsoft.com/office/drawing/2014/main" id="{6EE8D4A0-5D47-461E-B98D-2E022C233ABE}"/>
                </a:ext>
              </a:extLst>
            </p:cNvPr>
            <p:cNvGrpSpPr/>
            <p:nvPr/>
          </p:nvGrpSpPr>
          <p:grpSpPr>
            <a:xfrm>
              <a:off x="1695591" y="1445986"/>
              <a:ext cx="7575157" cy="5088128"/>
              <a:chOff x="1094596" y="1256640"/>
              <a:chExt cx="7584757" cy="4729777"/>
            </a:xfrm>
          </p:grpSpPr>
          <p:pic>
            <p:nvPicPr>
              <p:cNvPr id="7" name="Picture 6">
                <a:extLst>
                  <a:ext uri="{FF2B5EF4-FFF2-40B4-BE49-F238E27FC236}">
                    <a16:creationId xmlns:a16="http://schemas.microsoft.com/office/drawing/2014/main" id="{8190F164-7C14-4347-ADF7-39320172DDDD}"/>
                  </a:ext>
                </a:extLst>
              </p:cNvPr>
              <p:cNvPicPr>
                <a:picLocks noChangeAspect="1"/>
              </p:cNvPicPr>
              <p:nvPr/>
            </p:nvPicPr>
            <p:blipFill>
              <a:blip r:embed="rId2"/>
              <a:stretch>
                <a:fillRect/>
              </a:stretch>
            </p:blipFill>
            <p:spPr>
              <a:xfrm>
                <a:off x="1094596" y="1256640"/>
                <a:ext cx="7584757" cy="4729777"/>
              </a:xfrm>
              <a:prstGeom prst="rect">
                <a:avLst/>
              </a:prstGeom>
            </p:spPr>
          </p:pic>
          <p:grpSp>
            <p:nvGrpSpPr>
              <p:cNvPr id="8" name="Group 7">
                <a:extLst>
                  <a:ext uri="{FF2B5EF4-FFF2-40B4-BE49-F238E27FC236}">
                    <a16:creationId xmlns:a16="http://schemas.microsoft.com/office/drawing/2014/main" id="{D829CB7A-F7A8-4E0A-8CCF-C01F8516642A}"/>
                  </a:ext>
                </a:extLst>
              </p:cNvPr>
              <p:cNvGrpSpPr/>
              <p:nvPr/>
            </p:nvGrpSpPr>
            <p:grpSpPr>
              <a:xfrm>
                <a:off x="1679006" y="1354629"/>
                <a:ext cx="304800" cy="433361"/>
                <a:chOff x="5581083" y="2526002"/>
                <a:chExt cx="325941" cy="601246"/>
              </a:xfrm>
            </p:grpSpPr>
            <p:sp>
              <p:nvSpPr>
                <p:cNvPr id="81" name="Oval 80">
                  <a:extLst>
                    <a:ext uri="{FF2B5EF4-FFF2-40B4-BE49-F238E27FC236}">
                      <a16:creationId xmlns:a16="http://schemas.microsoft.com/office/drawing/2014/main" id="{5599CD62-9D94-499C-AC9D-9D20D1A81CBE}"/>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82" name="Group 81">
                  <a:extLst>
                    <a:ext uri="{FF2B5EF4-FFF2-40B4-BE49-F238E27FC236}">
                      <a16:creationId xmlns:a16="http://schemas.microsoft.com/office/drawing/2014/main" id="{A5B1C7A9-3DB1-40AE-BBAA-D52B2C2DFAB5}"/>
                    </a:ext>
                  </a:extLst>
                </p:cNvPr>
                <p:cNvGrpSpPr/>
                <p:nvPr/>
              </p:nvGrpSpPr>
              <p:grpSpPr>
                <a:xfrm>
                  <a:off x="5581083" y="2526002"/>
                  <a:ext cx="318122" cy="526483"/>
                  <a:chOff x="217788" y="989536"/>
                  <a:chExt cx="594523" cy="782790"/>
                </a:xfrm>
              </p:grpSpPr>
              <p:sp>
                <p:nvSpPr>
                  <p:cNvPr id="83" name="Freeform 5">
                    <a:extLst>
                      <a:ext uri="{FF2B5EF4-FFF2-40B4-BE49-F238E27FC236}">
                        <a16:creationId xmlns:a16="http://schemas.microsoft.com/office/drawing/2014/main" id="{5C114AF4-24BB-4F56-B9C8-0E305E49C8F7}"/>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4" name="Freeform 6">
                    <a:extLst>
                      <a:ext uri="{FF2B5EF4-FFF2-40B4-BE49-F238E27FC236}">
                        <a16:creationId xmlns:a16="http://schemas.microsoft.com/office/drawing/2014/main" id="{BC4B37DC-AAF7-4CD4-B59A-33E2A085006C}"/>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5" name="Freeform 79">
                    <a:extLst>
                      <a:ext uri="{FF2B5EF4-FFF2-40B4-BE49-F238E27FC236}">
                        <a16:creationId xmlns:a16="http://schemas.microsoft.com/office/drawing/2014/main" id="{E555CEF7-EB85-42A2-9BF0-D3086A2AC4B6}"/>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86" name="Group 85">
                    <a:extLst>
                      <a:ext uri="{FF2B5EF4-FFF2-40B4-BE49-F238E27FC236}">
                        <a16:creationId xmlns:a16="http://schemas.microsoft.com/office/drawing/2014/main" id="{285CF2E6-71E2-4038-95C1-2560AE6C3387}"/>
                      </a:ext>
                    </a:extLst>
                  </p:cNvPr>
                  <p:cNvGrpSpPr/>
                  <p:nvPr/>
                </p:nvGrpSpPr>
                <p:grpSpPr>
                  <a:xfrm>
                    <a:off x="649103" y="1044824"/>
                    <a:ext cx="163208" cy="457161"/>
                    <a:chOff x="694946" y="1055211"/>
                    <a:chExt cx="163208" cy="457161"/>
                  </a:xfrm>
                </p:grpSpPr>
                <p:sp>
                  <p:nvSpPr>
                    <p:cNvPr id="93" name="Freeform 10">
                      <a:extLst>
                        <a:ext uri="{FF2B5EF4-FFF2-40B4-BE49-F238E27FC236}">
                          <a16:creationId xmlns:a16="http://schemas.microsoft.com/office/drawing/2014/main" id="{9081ECE3-D1C6-4ADA-B6C9-BE8F7AB11785}"/>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4" name="Freeform 7">
                      <a:extLst>
                        <a:ext uri="{FF2B5EF4-FFF2-40B4-BE49-F238E27FC236}">
                          <a16:creationId xmlns:a16="http://schemas.microsoft.com/office/drawing/2014/main" id="{80D8D54B-CC51-4DEB-A232-127D3022C038}"/>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5" name="Freeform 8">
                      <a:extLst>
                        <a:ext uri="{FF2B5EF4-FFF2-40B4-BE49-F238E27FC236}">
                          <a16:creationId xmlns:a16="http://schemas.microsoft.com/office/drawing/2014/main" id="{F5983254-85A6-4C34-85FE-8087A6645A45}"/>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6" name="Freeform 9">
                      <a:extLst>
                        <a:ext uri="{FF2B5EF4-FFF2-40B4-BE49-F238E27FC236}">
                          <a16:creationId xmlns:a16="http://schemas.microsoft.com/office/drawing/2014/main" id="{24031A45-66FA-41DE-BC04-1EEB2F875C9D}"/>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7" name="Freeform: Shape 96">
                      <a:extLst>
                        <a:ext uri="{FF2B5EF4-FFF2-40B4-BE49-F238E27FC236}">
                          <a16:creationId xmlns:a16="http://schemas.microsoft.com/office/drawing/2014/main" id="{D5D1DADE-10F9-4229-B033-67160D66C2D8}"/>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87" name="Group 86">
                    <a:extLst>
                      <a:ext uri="{FF2B5EF4-FFF2-40B4-BE49-F238E27FC236}">
                        <a16:creationId xmlns:a16="http://schemas.microsoft.com/office/drawing/2014/main" id="{D5FE8759-244C-4942-B1FD-5A97EB23939A}"/>
                      </a:ext>
                    </a:extLst>
                  </p:cNvPr>
                  <p:cNvGrpSpPr/>
                  <p:nvPr/>
                </p:nvGrpSpPr>
                <p:grpSpPr>
                  <a:xfrm>
                    <a:off x="217788" y="1031582"/>
                    <a:ext cx="160698" cy="455081"/>
                    <a:chOff x="181868" y="1041528"/>
                    <a:chExt cx="160698" cy="455081"/>
                  </a:xfrm>
                </p:grpSpPr>
                <p:sp>
                  <p:nvSpPr>
                    <p:cNvPr id="88" name="Freeform 43">
                      <a:extLst>
                        <a:ext uri="{FF2B5EF4-FFF2-40B4-BE49-F238E27FC236}">
                          <a16:creationId xmlns:a16="http://schemas.microsoft.com/office/drawing/2014/main" id="{7E83A466-5854-4FC2-B7E2-BEF155C65E4B}"/>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9" name="Freeform 44">
                      <a:extLst>
                        <a:ext uri="{FF2B5EF4-FFF2-40B4-BE49-F238E27FC236}">
                          <a16:creationId xmlns:a16="http://schemas.microsoft.com/office/drawing/2014/main" id="{6DCC1F94-042A-485E-9730-B33412B7A5B5}"/>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0" name="Freeform 45">
                      <a:extLst>
                        <a:ext uri="{FF2B5EF4-FFF2-40B4-BE49-F238E27FC236}">
                          <a16:creationId xmlns:a16="http://schemas.microsoft.com/office/drawing/2014/main" id="{A49C35F5-5DA6-45EC-9D9A-83B965D91011}"/>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1" name="Freeform 46">
                      <a:extLst>
                        <a:ext uri="{FF2B5EF4-FFF2-40B4-BE49-F238E27FC236}">
                          <a16:creationId xmlns:a16="http://schemas.microsoft.com/office/drawing/2014/main" id="{9B406CA8-98B8-4BC7-AD31-AEBC6267053F}"/>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92" name="Freeform: Shape 91">
                      <a:extLst>
                        <a:ext uri="{FF2B5EF4-FFF2-40B4-BE49-F238E27FC236}">
                          <a16:creationId xmlns:a16="http://schemas.microsoft.com/office/drawing/2014/main" id="{D9651AD0-2C2F-4F2E-A18F-77D6855B0D7B}"/>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9" name="Group 8">
                <a:extLst>
                  <a:ext uri="{FF2B5EF4-FFF2-40B4-BE49-F238E27FC236}">
                    <a16:creationId xmlns:a16="http://schemas.microsoft.com/office/drawing/2014/main" id="{CE1C070F-B18E-4FE5-B074-3B6DA05D1040}"/>
                  </a:ext>
                </a:extLst>
              </p:cNvPr>
              <p:cNvGrpSpPr/>
              <p:nvPr/>
            </p:nvGrpSpPr>
            <p:grpSpPr>
              <a:xfrm>
                <a:off x="1706928" y="2827874"/>
                <a:ext cx="304800" cy="433361"/>
                <a:chOff x="5581083" y="2526002"/>
                <a:chExt cx="325941" cy="601246"/>
              </a:xfrm>
            </p:grpSpPr>
            <p:sp>
              <p:nvSpPr>
                <p:cNvPr id="64" name="Oval 63">
                  <a:extLst>
                    <a:ext uri="{FF2B5EF4-FFF2-40B4-BE49-F238E27FC236}">
                      <a16:creationId xmlns:a16="http://schemas.microsoft.com/office/drawing/2014/main" id="{B7636796-21AB-4C86-B05D-2EA784EC2D39}"/>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65" name="Group 64">
                  <a:extLst>
                    <a:ext uri="{FF2B5EF4-FFF2-40B4-BE49-F238E27FC236}">
                      <a16:creationId xmlns:a16="http://schemas.microsoft.com/office/drawing/2014/main" id="{53A6385E-BF1C-45E6-820C-038782636008}"/>
                    </a:ext>
                  </a:extLst>
                </p:cNvPr>
                <p:cNvGrpSpPr/>
                <p:nvPr/>
              </p:nvGrpSpPr>
              <p:grpSpPr>
                <a:xfrm>
                  <a:off x="5581083" y="2526002"/>
                  <a:ext cx="318122" cy="526483"/>
                  <a:chOff x="217788" y="989536"/>
                  <a:chExt cx="594523" cy="782790"/>
                </a:xfrm>
              </p:grpSpPr>
              <p:sp>
                <p:nvSpPr>
                  <p:cNvPr id="66" name="Freeform 5">
                    <a:extLst>
                      <a:ext uri="{FF2B5EF4-FFF2-40B4-BE49-F238E27FC236}">
                        <a16:creationId xmlns:a16="http://schemas.microsoft.com/office/drawing/2014/main" id="{DF9E02CF-B1C0-4A4A-B5F4-7338F3A81919}"/>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7" name="Freeform 6">
                    <a:extLst>
                      <a:ext uri="{FF2B5EF4-FFF2-40B4-BE49-F238E27FC236}">
                        <a16:creationId xmlns:a16="http://schemas.microsoft.com/office/drawing/2014/main" id="{85B49657-33E2-40A0-BD48-BBE29B17FF83}"/>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8" name="Freeform 79">
                    <a:extLst>
                      <a:ext uri="{FF2B5EF4-FFF2-40B4-BE49-F238E27FC236}">
                        <a16:creationId xmlns:a16="http://schemas.microsoft.com/office/drawing/2014/main" id="{07DB4077-27B5-4723-8361-9B41045DE371}"/>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69" name="Group 68">
                    <a:extLst>
                      <a:ext uri="{FF2B5EF4-FFF2-40B4-BE49-F238E27FC236}">
                        <a16:creationId xmlns:a16="http://schemas.microsoft.com/office/drawing/2014/main" id="{93009317-4D4D-494F-AE09-243EC94F9C51}"/>
                      </a:ext>
                    </a:extLst>
                  </p:cNvPr>
                  <p:cNvGrpSpPr/>
                  <p:nvPr/>
                </p:nvGrpSpPr>
                <p:grpSpPr>
                  <a:xfrm>
                    <a:off x="649103" y="1044824"/>
                    <a:ext cx="163208" cy="457161"/>
                    <a:chOff x="694946" y="1055211"/>
                    <a:chExt cx="163208" cy="457161"/>
                  </a:xfrm>
                </p:grpSpPr>
                <p:sp>
                  <p:nvSpPr>
                    <p:cNvPr id="76" name="Freeform 10">
                      <a:extLst>
                        <a:ext uri="{FF2B5EF4-FFF2-40B4-BE49-F238E27FC236}">
                          <a16:creationId xmlns:a16="http://schemas.microsoft.com/office/drawing/2014/main" id="{FF39031F-EED9-4D68-A0AA-BFC996AAD313}"/>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7" name="Freeform 7">
                      <a:extLst>
                        <a:ext uri="{FF2B5EF4-FFF2-40B4-BE49-F238E27FC236}">
                          <a16:creationId xmlns:a16="http://schemas.microsoft.com/office/drawing/2014/main" id="{B9BE95BE-1CAE-4327-9BA4-B4311A469A6F}"/>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8" name="Freeform 8">
                      <a:extLst>
                        <a:ext uri="{FF2B5EF4-FFF2-40B4-BE49-F238E27FC236}">
                          <a16:creationId xmlns:a16="http://schemas.microsoft.com/office/drawing/2014/main" id="{B9D0C257-432D-478A-BDC9-3BC758E3BA6F}"/>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9" name="Freeform 9">
                      <a:extLst>
                        <a:ext uri="{FF2B5EF4-FFF2-40B4-BE49-F238E27FC236}">
                          <a16:creationId xmlns:a16="http://schemas.microsoft.com/office/drawing/2014/main" id="{BC6B83CF-ED2A-4F24-9116-85FDC504CDA0}"/>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80" name="Freeform: Shape 79">
                      <a:extLst>
                        <a:ext uri="{FF2B5EF4-FFF2-40B4-BE49-F238E27FC236}">
                          <a16:creationId xmlns:a16="http://schemas.microsoft.com/office/drawing/2014/main" id="{0765317A-37F6-461C-930E-DFAAE275CB4B}"/>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70" name="Group 69">
                    <a:extLst>
                      <a:ext uri="{FF2B5EF4-FFF2-40B4-BE49-F238E27FC236}">
                        <a16:creationId xmlns:a16="http://schemas.microsoft.com/office/drawing/2014/main" id="{F2E0C0E0-6186-405E-A156-DEB59DB65702}"/>
                      </a:ext>
                    </a:extLst>
                  </p:cNvPr>
                  <p:cNvGrpSpPr/>
                  <p:nvPr/>
                </p:nvGrpSpPr>
                <p:grpSpPr>
                  <a:xfrm>
                    <a:off x="217788" y="1031582"/>
                    <a:ext cx="160698" cy="455081"/>
                    <a:chOff x="181868" y="1041528"/>
                    <a:chExt cx="160698" cy="455081"/>
                  </a:xfrm>
                </p:grpSpPr>
                <p:sp>
                  <p:nvSpPr>
                    <p:cNvPr id="71" name="Freeform 43">
                      <a:extLst>
                        <a:ext uri="{FF2B5EF4-FFF2-40B4-BE49-F238E27FC236}">
                          <a16:creationId xmlns:a16="http://schemas.microsoft.com/office/drawing/2014/main" id="{B053789F-C13E-4365-A7FF-31A6FB68B573}"/>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2" name="Freeform 44">
                      <a:extLst>
                        <a:ext uri="{FF2B5EF4-FFF2-40B4-BE49-F238E27FC236}">
                          <a16:creationId xmlns:a16="http://schemas.microsoft.com/office/drawing/2014/main" id="{7BB4FFA5-7FC2-472D-9847-DD2F1164B6C5}"/>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3" name="Freeform 45">
                      <a:extLst>
                        <a:ext uri="{FF2B5EF4-FFF2-40B4-BE49-F238E27FC236}">
                          <a16:creationId xmlns:a16="http://schemas.microsoft.com/office/drawing/2014/main" id="{C51C9EFC-C565-4614-BEF5-9E95C1000538}"/>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4" name="Freeform 46">
                      <a:extLst>
                        <a:ext uri="{FF2B5EF4-FFF2-40B4-BE49-F238E27FC236}">
                          <a16:creationId xmlns:a16="http://schemas.microsoft.com/office/drawing/2014/main" id="{B2FD7A83-F27E-431B-9A63-5EE6D058980F}"/>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75" name="Freeform: Shape 74">
                      <a:extLst>
                        <a:ext uri="{FF2B5EF4-FFF2-40B4-BE49-F238E27FC236}">
                          <a16:creationId xmlns:a16="http://schemas.microsoft.com/office/drawing/2014/main" id="{46FB9DE6-5FBC-400D-93F7-BA15416970F2}"/>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10" name="Group 9">
                <a:extLst>
                  <a:ext uri="{FF2B5EF4-FFF2-40B4-BE49-F238E27FC236}">
                    <a16:creationId xmlns:a16="http://schemas.microsoft.com/office/drawing/2014/main" id="{00767F87-22AC-40AD-AE55-FF576016C130}"/>
                  </a:ext>
                </a:extLst>
              </p:cNvPr>
              <p:cNvGrpSpPr/>
              <p:nvPr/>
            </p:nvGrpSpPr>
            <p:grpSpPr>
              <a:xfrm>
                <a:off x="1973168" y="3956300"/>
                <a:ext cx="304800" cy="433361"/>
                <a:chOff x="5581083" y="2526002"/>
                <a:chExt cx="325941" cy="601246"/>
              </a:xfrm>
            </p:grpSpPr>
            <p:sp>
              <p:nvSpPr>
                <p:cNvPr id="47" name="Oval 46">
                  <a:extLst>
                    <a:ext uri="{FF2B5EF4-FFF2-40B4-BE49-F238E27FC236}">
                      <a16:creationId xmlns:a16="http://schemas.microsoft.com/office/drawing/2014/main" id="{11543022-F797-4ACE-8A0A-6C10E739E4AC}"/>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48" name="Group 47">
                  <a:extLst>
                    <a:ext uri="{FF2B5EF4-FFF2-40B4-BE49-F238E27FC236}">
                      <a16:creationId xmlns:a16="http://schemas.microsoft.com/office/drawing/2014/main" id="{37545BD5-8627-414D-8BA7-C3CE98C68E2A}"/>
                    </a:ext>
                  </a:extLst>
                </p:cNvPr>
                <p:cNvGrpSpPr/>
                <p:nvPr/>
              </p:nvGrpSpPr>
              <p:grpSpPr>
                <a:xfrm>
                  <a:off x="5581083" y="2526002"/>
                  <a:ext cx="318122" cy="526483"/>
                  <a:chOff x="217788" y="989536"/>
                  <a:chExt cx="594523" cy="782790"/>
                </a:xfrm>
              </p:grpSpPr>
              <p:sp>
                <p:nvSpPr>
                  <p:cNvPr id="49" name="Freeform 5">
                    <a:extLst>
                      <a:ext uri="{FF2B5EF4-FFF2-40B4-BE49-F238E27FC236}">
                        <a16:creationId xmlns:a16="http://schemas.microsoft.com/office/drawing/2014/main" id="{935312FE-ED51-43B7-AF77-D47E14ADCEC5}"/>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0" name="Freeform 6">
                    <a:extLst>
                      <a:ext uri="{FF2B5EF4-FFF2-40B4-BE49-F238E27FC236}">
                        <a16:creationId xmlns:a16="http://schemas.microsoft.com/office/drawing/2014/main" id="{B4C3B8AE-DFD4-4BAE-B148-BD6E667948D1}"/>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1" name="Freeform 79">
                    <a:extLst>
                      <a:ext uri="{FF2B5EF4-FFF2-40B4-BE49-F238E27FC236}">
                        <a16:creationId xmlns:a16="http://schemas.microsoft.com/office/drawing/2014/main" id="{E38C95CE-299E-413D-82CA-EF20BE01F3BF}"/>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52" name="Group 51">
                    <a:extLst>
                      <a:ext uri="{FF2B5EF4-FFF2-40B4-BE49-F238E27FC236}">
                        <a16:creationId xmlns:a16="http://schemas.microsoft.com/office/drawing/2014/main" id="{C26E5142-6DA6-4AFF-898A-79A8D710D1E5}"/>
                      </a:ext>
                    </a:extLst>
                  </p:cNvPr>
                  <p:cNvGrpSpPr/>
                  <p:nvPr/>
                </p:nvGrpSpPr>
                <p:grpSpPr>
                  <a:xfrm>
                    <a:off x="649103" y="1044824"/>
                    <a:ext cx="163208" cy="457161"/>
                    <a:chOff x="694946" y="1055211"/>
                    <a:chExt cx="163208" cy="457161"/>
                  </a:xfrm>
                </p:grpSpPr>
                <p:sp>
                  <p:nvSpPr>
                    <p:cNvPr id="59" name="Freeform 10">
                      <a:extLst>
                        <a:ext uri="{FF2B5EF4-FFF2-40B4-BE49-F238E27FC236}">
                          <a16:creationId xmlns:a16="http://schemas.microsoft.com/office/drawing/2014/main" id="{F5FB80CD-5DBA-4389-A6DB-7A44036DD329}"/>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0" name="Freeform 7">
                      <a:extLst>
                        <a:ext uri="{FF2B5EF4-FFF2-40B4-BE49-F238E27FC236}">
                          <a16:creationId xmlns:a16="http://schemas.microsoft.com/office/drawing/2014/main" id="{41D649FF-021B-4CE4-B36B-72DEAACBD507}"/>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1" name="Freeform 8">
                      <a:extLst>
                        <a:ext uri="{FF2B5EF4-FFF2-40B4-BE49-F238E27FC236}">
                          <a16:creationId xmlns:a16="http://schemas.microsoft.com/office/drawing/2014/main" id="{40BC3B75-7BDC-4380-AF7A-891CC3032766}"/>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2" name="Freeform 9">
                      <a:extLst>
                        <a:ext uri="{FF2B5EF4-FFF2-40B4-BE49-F238E27FC236}">
                          <a16:creationId xmlns:a16="http://schemas.microsoft.com/office/drawing/2014/main" id="{06E65B0A-D19A-4CAB-9F57-22AB44F77E02}"/>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63" name="Freeform: Shape 62">
                      <a:extLst>
                        <a:ext uri="{FF2B5EF4-FFF2-40B4-BE49-F238E27FC236}">
                          <a16:creationId xmlns:a16="http://schemas.microsoft.com/office/drawing/2014/main" id="{C7585ADD-1D07-4F6D-BB4C-72C494A78D0F}"/>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53" name="Group 52">
                    <a:extLst>
                      <a:ext uri="{FF2B5EF4-FFF2-40B4-BE49-F238E27FC236}">
                        <a16:creationId xmlns:a16="http://schemas.microsoft.com/office/drawing/2014/main" id="{8EDC9446-89C9-407A-9691-BAE7D8F61942}"/>
                      </a:ext>
                    </a:extLst>
                  </p:cNvPr>
                  <p:cNvGrpSpPr/>
                  <p:nvPr/>
                </p:nvGrpSpPr>
                <p:grpSpPr>
                  <a:xfrm>
                    <a:off x="217788" y="1031582"/>
                    <a:ext cx="160698" cy="455081"/>
                    <a:chOff x="181868" y="1041528"/>
                    <a:chExt cx="160698" cy="455081"/>
                  </a:xfrm>
                </p:grpSpPr>
                <p:sp>
                  <p:nvSpPr>
                    <p:cNvPr id="54" name="Freeform 43">
                      <a:extLst>
                        <a:ext uri="{FF2B5EF4-FFF2-40B4-BE49-F238E27FC236}">
                          <a16:creationId xmlns:a16="http://schemas.microsoft.com/office/drawing/2014/main" id="{6C32709D-0FF3-46F4-9436-7062B9F84AA8}"/>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5" name="Freeform 44">
                      <a:extLst>
                        <a:ext uri="{FF2B5EF4-FFF2-40B4-BE49-F238E27FC236}">
                          <a16:creationId xmlns:a16="http://schemas.microsoft.com/office/drawing/2014/main" id="{0E2FFFE4-6A9E-42BA-BE64-D20F2147E667}"/>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6" name="Freeform 45">
                      <a:extLst>
                        <a:ext uri="{FF2B5EF4-FFF2-40B4-BE49-F238E27FC236}">
                          <a16:creationId xmlns:a16="http://schemas.microsoft.com/office/drawing/2014/main" id="{7F127B23-3988-4A5D-B048-50926C98800C}"/>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7" name="Freeform 46">
                      <a:extLst>
                        <a:ext uri="{FF2B5EF4-FFF2-40B4-BE49-F238E27FC236}">
                          <a16:creationId xmlns:a16="http://schemas.microsoft.com/office/drawing/2014/main" id="{37824EE3-3374-42AC-80C6-672D3E727555}"/>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58" name="Freeform: Shape 57">
                      <a:extLst>
                        <a:ext uri="{FF2B5EF4-FFF2-40B4-BE49-F238E27FC236}">
                          <a16:creationId xmlns:a16="http://schemas.microsoft.com/office/drawing/2014/main" id="{D6B05233-671E-4587-9931-93A0181CFB55}"/>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11" name="Group 10">
                <a:extLst>
                  <a:ext uri="{FF2B5EF4-FFF2-40B4-BE49-F238E27FC236}">
                    <a16:creationId xmlns:a16="http://schemas.microsoft.com/office/drawing/2014/main" id="{BAE101CA-8EA6-4345-BF4A-8BB1FB1995E1}"/>
                  </a:ext>
                </a:extLst>
              </p:cNvPr>
              <p:cNvGrpSpPr/>
              <p:nvPr/>
            </p:nvGrpSpPr>
            <p:grpSpPr>
              <a:xfrm>
                <a:off x="3763122" y="3919633"/>
                <a:ext cx="304800" cy="433361"/>
                <a:chOff x="5581083" y="2526002"/>
                <a:chExt cx="325941" cy="601246"/>
              </a:xfrm>
            </p:grpSpPr>
            <p:sp>
              <p:nvSpPr>
                <p:cNvPr id="30" name="Oval 29">
                  <a:extLst>
                    <a:ext uri="{FF2B5EF4-FFF2-40B4-BE49-F238E27FC236}">
                      <a16:creationId xmlns:a16="http://schemas.microsoft.com/office/drawing/2014/main" id="{D57EA485-6ED7-4BDD-A436-DFADC2557FE2}"/>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31" name="Group 30">
                  <a:extLst>
                    <a:ext uri="{FF2B5EF4-FFF2-40B4-BE49-F238E27FC236}">
                      <a16:creationId xmlns:a16="http://schemas.microsoft.com/office/drawing/2014/main" id="{D90B999C-A55D-4BEB-89E9-C1F4B59C517E}"/>
                    </a:ext>
                  </a:extLst>
                </p:cNvPr>
                <p:cNvGrpSpPr/>
                <p:nvPr/>
              </p:nvGrpSpPr>
              <p:grpSpPr>
                <a:xfrm>
                  <a:off x="5581083" y="2526002"/>
                  <a:ext cx="318122" cy="526483"/>
                  <a:chOff x="217788" y="989536"/>
                  <a:chExt cx="594523" cy="782790"/>
                </a:xfrm>
              </p:grpSpPr>
              <p:sp>
                <p:nvSpPr>
                  <p:cNvPr id="32" name="Freeform 5">
                    <a:extLst>
                      <a:ext uri="{FF2B5EF4-FFF2-40B4-BE49-F238E27FC236}">
                        <a16:creationId xmlns:a16="http://schemas.microsoft.com/office/drawing/2014/main" id="{426975E8-9042-40BE-AFC6-9A0CD77DEE01}"/>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33" name="Freeform 6">
                    <a:extLst>
                      <a:ext uri="{FF2B5EF4-FFF2-40B4-BE49-F238E27FC236}">
                        <a16:creationId xmlns:a16="http://schemas.microsoft.com/office/drawing/2014/main" id="{993D3FBC-A6BE-4A34-9AFD-A26447D3E83B}"/>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34" name="Freeform 79">
                    <a:extLst>
                      <a:ext uri="{FF2B5EF4-FFF2-40B4-BE49-F238E27FC236}">
                        <a16:creationId xmlns:a16="http://schemas.microsoft.com/office/drawing/2014/main" id="{AFA8C5F5-407E-41A5-98C7-66D3905EB21B}"/>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35" name="Group 34">
                    <a:extLst>
                      <a:ext uri="{FF2B5EF4-FFF2-40B4-BE49-F238E27FC236}">
                        <a16:creationId xmlns:a16="http://schemas.microsoft.com/office/drawing/2014/main" id="{9FAB781A-0B7C-494D-BA12-FD655BDF8752}"/>
                      </a:ext>
                    </a:extLst>
                  </p:cNvPr>
                  <p:cNvGrpSpPr/>
                  <p:nvPr/>
                </p:nvGrpSpPr>
                <p:grpSpPr>
                  <a:xfrm>
                    <a:off x="649103" y="1044824"/>
                    <a:ext cx="163208" cy="457161"/>
                    <a:chOff x="694946" y="1055211"/>
                    <a:chExt cx="163208" cy="457161"/>
                  </a:xfrm>
                </p:grpSpPr>
                <p:sp>
                  <p:nvSpPr>
                    <p:cNvPr id="42" name="Freeform 10">
                      <a:extLst>
                        <a:ext uri="{FF2B5EF4-FFF2-40B4-BE49-F238E27FC236}">
                          <a16:creationId xmlns:a16="http://schemas.microsoft.com/office/drawing/2014/main" id="{AE258E86-AC51-4F94-9420-5C809DF00FD8}"/>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3" name="Freeform 7">
                      <a:extLst>
                        <a:ext uri="{FF2B5EF4-FFF2-40B4-BE49-F238E27FC236}">
                          <a16:creationId xmlns:a16="http://schemas.microsoft.com/office/drawing/2014/main" id="{073847CE-0674-4E8E-8417-2EB0A1739441}"/>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4" name="Freeform 8">
                      <a:extLst>
                        <a:ext uri="{FF2B5EF4-FFF2-40B4-BE49-F238E27FC236}">
                          <a16:creationId xmlns:a16="http://schemas.microsoft.com/office/drawing/2014/main" id="{80EF8E30-5F2F-4B80-9EF5-1F8F9EA1089C}"/>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5" name="Freeform 9">
                      <a:extLst>
                        <a:ext uri="{FF2B5EF4-FFF2-40B4-BE49-F238E27FC236}">
                          <a16:creationId xmlns:a16="http://schemas.microsoft.com/office/drawing/2014/main" id="{F94D83DF-2D14-4E81-A1DD-EF026698F73C}"/>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6" name="Freeform: Shape 45">
                      <a:extLst>
                        <a:ext uri="{FF2B5EF4-FFF2-40B4-BE49-F238E27FC236}">
                          <a16:creationId xmlns:a16="http://schemas.microsoft.com/office/drawing/2014/main" id="{58264C98-5F55-488C-96E1-95350B334895}"/>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36" name="Group 35">
                    <a:extLst>
                      <a:ext uri="{FF2B5EF4-FFF2-40B4-BE49-F238E27FC236}">
                        <a16:creationId xmlns:a16="http://schemas.microsoft.com/office/drawing/2014/main" id="{CE36B798-B8F8-4196-B5F6-BFC32811102C}"/>
                      </a:ext>
                    </a:extLst>
                  </p:cNvPr>
                  <p:cNvGrpSpPr/>
                  <p:nvPr/>
                </p:nvGrpSpPr>
                <p:grpSpPr>
                  <a:xfrm>
                    <a:off x="217788" y="1031582"/>
                    <a:ext cx="160698" cy="455081"/>
                    <a:chOff x="181868" y="1041528"/>
                    <a:chExt cx="160698" cy="455081"/>
                  </a:xfrm>
                </p:grpSpPr>
                <p:sp>
                  <p:nvSpPr>
                    <p:cNvPr id="37" name="Freeform 43">
                      <a:extLst>
                        <a:ext uri="{FF2B5EF4-FFF2-40B4-BE49-F238E27FC236}">
                          <a16:creationId xmlns:a16="http://schemas.microsoft.com/office/drawing/2014/main" id="{54C8371E-46FD-4486-9AD0-60D24D39D4CB}"/>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38" name="Freeform 44">
                      <a:extLst>
                        <a:ext uri="{FF2B5EF4-FFF2-40B4-BE49-F238E27FC236}">
                          <a16:creationId xmlns:a16="http://schemas.microsoft.com/office/drawing/2014/main" id="{D2734D9A-EA9D-41D7-B95D-3AF220CC84F3}"/>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39" name="Freeform 45">
                      <a:extLst>
                        <a:ext uri="{FF2B5EF4-FFF2-40B4-BE49-F238E27FC236}">
                          <a16:creationId xmlns:a16="http://schemas.microsoft.com/office/drawing/2014/main" id="{031DF8A4-2E88-4CCE-A6E3-0D6AA05C5116}"/>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0" name="Freeform 46">
                      <a:extLst>
                        <a:ext uri="{FF2B5EF4-FFF2-40B4-BE49-F238E27FC236}">
                          <a16:creationId xmlns:a16="http://schemas.microsoft.com/office/drawing/2014/main" id="{809B433E-4345-46F5-86D8-B31CC7645C28}"/>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41" name="Freeform: Shape 40">
                      <a:extLst>
                        <a:ext uri="{FF2B5EF4-FFF2-40B4-BE49-F238E27FC236}">
                          <a16:creationId xmlns:a16="http://schemas.microsoft.com/office/drawing/2014/main" id="{3E6AF032-9336-4BBB-B25F-E718DE4089D4}"/>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nvGrpSpPr>
              <p:cNvPr id="12" name="Group 11">
                <a:extLst>
                  <a:ext uri="{FF2B5EF4-FFF2-40B4-BE49-F238E27FC236}">
                    <a16:creationId xmlns:a16="http://schemas.microsoft.com/office/drawing/2014/main" id="{DBE6A1A6-1973-48BF-852C-908EE81F2142}"/>
                  </a:ext>
                </a:extLst>
              </p:cNvPr>
              <p:cNvGrpSpPr/>
              <p:nvPr/>
            </p:nvGrpSpPr>
            <p:grpSpPr>
              <a:xfrm>
                <a:off x="5593766" y="2654040"/>
                <a:ext cx="304800" cy="433361"/>
                <a:chOff x="5581083" y="2526002"/>
                <a:chExt cx="325941" cy="601246"/>
              </a:xfrm>
            </p:grpSpPr>
            <p:sp>
              <p:nvSpPr>
                <p:cNvPr id="13" name="Oval 12">
                  <a:extLst>
                    <a:ext uri="{FF2B5EF4-FFF2-40B4-BE49-F238E27FC236}">
                      <a16:creationId xmlns:a16="http://schemas.microsoft.com/office/drawing/2014/main" id="{78CDE4A6-9406-40EA-9D5A-F202CA36E203}"/>
                    </a:ext>
                  </a:extLst>
                </p:cNvPr>
                <p:cNvSpPr/>
                <p:nvPr/>
              </p:nvSpPr>
              <p:spPr>
                <a:xfrm>
                  <a:off x="5586984" y="2971800"/>
                  <a:ext cx="320040" cy="155448"/>
                </a:xfrm>
                <a:prstGeom prst="ellipse">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grpSp>
              <p:nvGrpSpPr>
                <p:cNvPr id="14" name="Group 13">
                  <a:extLst>
                    <a:ext uri="{FF2B5EF4-FFF2-40B4-BE49-F238E27FC236}">
                      <a16:creationId xmlns:a16="http://schemas.microsoft.com/office/drawing/2014/main" id="{250B7FC0-AD77-4273-A6BE-DE38DAD71118}"/>
                    </a:ext>
                  </a:extLst>
                </p:cNvPr>
                <p:cNvGrpSpPr/>
                <p:nvPr/>
              </p:nvGrpSpPr>
              <p:grpSpPr>
                <a:xfrm>
                  <a:off x="5581083" y="2526002"/>
                  <a:ext cx="318122" cy="526483"/>
                  <a:chOff x="217788" y="989536"/>
                  <a:chExt cx="594523" cy="782790"/>
                </a:xfrm>
              </p:grpSpPr>
              <p:sp>
                <p:nvSpPr>
                  <p:cNvPr id="15" name="Freeform 5">
                    <a:extLst>
                      <a:ext uri="{FF2B5EF4-FFF2-40B4-BE49-F238E27FC236}">
                        <a16:creationId xmlns:a16="http://schemas.microsoft.com/office/drawing/2014/main" id="{E733BE0D-8200-4C48-858D-3E8603B79EC9}"/>
                      </a:ext>
                    </a:extLst>
                  </p:cNvPr>
                  <p:cNvSpPr>
                    <a:spLocks/>
                  </p:cNvSpPr>
                  <p:nvPr/>
                </p:nvSpPr>
                <p:spPr bwMode="auto">
                  <a:xfrm>
                    <a:off x="432332" y="989536"/>
                    <a:ext cx="165763" cy="405906"/>
                  </a:xfrm>
                  <a:custGeom>
                    <a:avLst/>
                    <a:gdLst>
                      <a:gd name="T0" fmla="*/ 991 w 1027"/>
                      <a:gd name="T1" fmla="*/ 2872 h 2872"/>
                      <a:gd name="T2" fmla="*/ 36 w 1027"/>
                      <a:gd name="T3" fmla="*/ 2872 h 2872"/>
                      <a:gd name="T4" fmla="*/ 0 w 1027"/>
                      <a:gd name="T5" fmla="*/ 2836 h 2872"/>
                      <a:gd name="T6" fmla="*/ 0 w 1027"/>
                      <a:gd name="T7" fmla="*/ 36 h 2872"/>
                      <a:gd name="T8" fmla="*/ 36 w 1027"/>
                      <a:gd name="T9" fmla="*/ 0 h 2872"/>
                      <a:gd name="T10" fmla="*/ 991 w 1027"/>
                      <a:gd name="T11" fmla="*/ 0 h 2872"/>
                      <a:gd name="T12" fmla="*/ 1027 w 1027"/>
                      <a:gd name="T13" fmla="*/ 36 h 2872"/>
                      <a:gd name="T14" fmla="*/ 1027 w 1027"/>
                      <a:gd name="T15" fmla="*/ 2836 h 2872"/>
                      <a:gd name="T16" fmla="*/ 991 w 1027"/>
                      <a:gd name="T17" fmla="*/ 2872 h 2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7" h="2872">
                        <a:moveTo>
                          <a:pt x="991" y="2872"/>
                        </a:moveTo>
                        <a:cubicBezTo>
                          <a:pt x="36" y="2872"/>
                          <a:pt x="36" y="2872"/>
                          <a:pt x="36" y="2872"/>
                        </a:cubicBezTo>
                        <a:cubicBezTo>
                          <a:pt x="16" y="2872"/>
                          <a:pt x="0" y="2856"/>
                          <a:pt x="0" y="2836"/>
                        </a:cubicBezTo>
                        <a:cubicBezTo>
                          <a:pt x="0" y="36"/>
                          <a:pt x="0" y="36"/>
                          <a:pt x="0" y="36"/>
                        </a:cubicBezTo>
                        <a:cubicBezTo>
                          <a:pt x="0" y="16"/>
                          <a:pt x="16" y="0"/>
                          <a:pt x="36" y="0"/>
                        </a:cubicBezTo>
                        <a:cubicBezTo>
                          <a:pt x="991" y="0"/>
                          <a:pt x="991" y="0"/>
                          <a:pt x="991" y="0"/>
                        </a:cubicBezTo>
                        <a:cubicBezTo>
                          <a:pt x="1011" y="0"/>
                          <a:pt x="1027" y="16"/>
                          <a:pt x="1027" y="36"/>
                        </a:cubicBezTo>
                        <a:cubicBezTo>
                          <a:pt x="1027" y="2836"/>
                          <a:pt x="1027" y="2836"/>
                          <a:pt x="1027" y="2836"/>
                        </a:cubicBezTo>
                        <a:cubicBezTo>
                          <a:pt x="1027" y="2856"/>
                          <a:pt x="1011" y="2872"/>
                          <a:pt x="991" y="2872"/>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6" name="Freeform 6">
                    <a:extLst>
                      <a:ext uri="{FF2B5EF4-FFF2-40B4-BE49-F238E27FC236}">
                        <a16:creationId xmlns:a16="http://schemas.microsoft.com/office/drawing/2014/main" id="{5CDA17A9-6922-4244-9D9A-3E7298AEFBCE}"/>
                      </a:ext>
                    </a:extLst>
                  </p:cNvPr>
                  <p:cNvSpPr>
                    <a:spLocks noEditPoints="1"/>
                  </p:cNvSpPr>
                  <p:nvPr/>
                </p:nvSpPr>
                <p:spPr bwMode="auto">
                  <a:xfrm>
                    <a:off x="343925" y="1149964"/>
                    <a:ext cx="342578" cy="149544"/>
                  </a:xfrm>
                  <a:custGeom>
                    <a:avLst/>
                    <a:gdLst>
                      <a:gd name="T0" fmla="*/ 2009 w 2125"/>
                      <a:gd name="T1" fmla="*/ 1060 h 1060"/>
                      <a:gd name="T2" fmla="*/ 116 w 2125"/>
                      <a:gd name="T3" fmla="*/ 1060 h 1060"/>
                      <a:gd name="T4" fmla="*/ 8 w 2125"/>
                      <a:gd name="T5" fmla="*/ 985 h 1060"/>
                      <a:gd name="T6" fmla="*/ 0 w 2125"/>
                      <a:gd name="T7" fmla="*/ 945 h 1060"/>
                      <a:gd name="T8" fmla="*/ 40 w 2125"/>
                      <a:gd name="T9" fmla="*/ 857 h 1060"/>
                      <a:gd name="T10" fmla="*/ 987 w 2125"/>
                      <a:gd name="T11" fmla="*/ 37 h 1060"/>
                      <a:gd name="T12" fmla="*/ 1138 w 2125"/>
                      <a:gd name="T13" fmla="*/ 37 h 1060"/>
                      <a:gd name="T14" fmla="*/ 2085 w 2125"/>
                      <a:gd name="T15" fmla="*/ 857 h 1060"/>
                      <a:gd name="T16" fmla="*/ 2125 w 2125"/>
                      <a:gd name="T17" fmla="*/ 945 h 1060"/>
                      <a:gd name="T18" fmla="*/ 2117 w 2125"/>
                      <a:gd name="T19" fmla="*/ 985 h 1060"/>
                      <a:gd name="T20" fmla="*/ 2009 w 2125"/>
                      <a:gd name="T21" fmla="*/ 1060 h 1060"/>
                      <a:gd name="T22" fmla="*/ 425 w 2125"/>
                      <a:gd name="T23" fmla="*/ 829 h 1060"/>
                      <a:gd name="T24" fmla="*/ 1700 w 2125"/>
                      <a:gd name="T25" fmla="*/ 829 h 1060"/>
                      <a:gd name="T26" fmla="*/ 1062 w 2125"/>
                      <a:gd name="T27" fmla="*/ 277 h 1060"/>
                      <a:gd name="T28" fmla="*/ 425 w 2125"/>
                      <a:gd name="T29" fmla="*/ 829 h 10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25" h="1060">
                        <a:moveTo>
                          <a:pt x="2009" y="1060"/>
                        </a:moveTo>
                        <a:cubicBezTo>
                          <a:pt x="116" y="1060"/>
                          <a:pt x="116" y="1060"/>
                          <a:pt x="116" y="1060"/>
                        </a:cubicBezTo>
                        <a:cubicBezTo>
                          <a:pt x="68" y="1060"/>
                          <a:pt x="24" y="1030"/>
                          <a:pt x="8" y="985"/>
                        </a:cubicBezTo>
                        <a:cubicBezTo>
                          <a:pt x="3" y="972"/>
                          <a:pt x="0" y="958"/>
                          <a:pt x="0" y="945"/>
                        </a:cubicBezTo>
                        <a:cubicBezTo>
                          <a:pt x="0" y="912"/>
                          <a:pt x="14" y="880"/>
                          <a:pt x="40" y="857"/>
                        </a:cubicBezTo>
                        <a:cubicBezTo>
                          <a:pt x="987" y="37"/>
                          <a:pt x="987" y="37"/>
                          <a:pt x="987" y="37"/>
                        </a:cubicBezTo>
                        <a:cubicBezTo>
                          <a:pt x="1030" y="0"/>
                          <a:pt x="1095" y="0"/>
                          <a:pt x="1138" y="37"/>
                        </a:cubicBezTo>
                        <a:cubicBezTo>
                          <a:pt x="2085" y="857"/>
                          <a:pt x="2085" y="857"/>
                          <a:pt x="2085" y="857"/>
                        </a:cubicBezTo>
                        <a:cubicBezTo>
                          <a:pt x="2110" y="880"/>
                          <a:pt x="2125" y="912"/>
                          <a:pt x="2125" y="945"/>
                        </a:cubicBezTo>
                        <a:cubicBezTo>
                          <a:pt x="2125" y="958"/>
                          <a:pt x="2122" y="972"/>
                          <a:pt x="2117" y="985"/>
                        </a:cubicBezTo>
                        <a:cubicBezTo>
                          <a:pt x="2100" y="1030"/>
                          <a:pt x="2057" y="1060"/>
                          <a:pt x="2009" y="1060"/>
                        </a:cubicBezTo>
                        <a:close/>
                        <a:moveTo>
                          <a:pt x="425" y="829"/>
                        </a:moveTo>
                        <a:cubicBezTo>
                          <a:pt x="1700" y="829"/>
                          <a:pt x="1700" y="829"/>
                          <a:pt x="1700" y="829"/>
                        </a:cubicBezTo>
                        <a:cubicBezTo>
                          <a:pt x="1062" y="277"/>
                          <a:pt x="1062" y="277"/>
                          <a:pt x="1062" y="277"/>
                        </a:cubicBezTo>
                        <a:lnTo>
                          <a:pt x="425" y="829"/>
                        </a:ln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17" name="Freeform 79">
                    <a:extLst>
                      <a:ext uri="{FF2B5EF4-FFF2-40B4-BE49-F238E27FC236}">
                        <a16:creationId xmlns:a16="http://schemas.microsoft.com/office/drawing/2014/main" id="{939275BB-4383-4F73-A8A7-1AC97188669F}"/>
                      </a:ext>
                    </a:extLst>
                  </p:cNvPr>
                  <p:cNvSpPr>
                    <a:spLocks/>
                  </p:cNvSpPr>
                  <p:nvPr/>
                </p:nvSpPr>
                <p:spPr bwMode="auto">
                  <a:xfrm>
                    <a:off x="468708" y="1047580"/>
                    <a:ext cx="93011" cy="724746"/>
                  </a:xfrm>
                  <a:custGeom>
                    <a:avLst/>
                    <a:gdLst>
                      <a:gd name="T0" fmla="*/ 288 w 577"/>
                      <a:gd name="T1" fmla="*/ 5130 h 5130"/>
                      <a:gd name="T2" fmla="*/ 288 w 577"/>
                      <a:gd name="T3" fmla="*/ 5130 h 5130"/>
                      <a:gd name="T4" fmla="*/ 0 w 577"/>
                      <a:gd name="T5" fmla="*/ 4841 h 5130"/>
                      <a:gd name="T6" fmla="*/ 0 w 577"/>
                      <a:gd name="T7" fmla="*/ 288 h 5130"/>
                      <a:gd name="T8" fmla="*/ 288 w 577"/>
                      <a:gd name="T9" fmla="*/ 0 h 5130"/>
                      <a:gd name="T10" fmla="*/ 288 w 577"/>
                      <a:gd name="T11" fmla="*/ 0 h 5130"/>
                      <a:gd name="T12" fmla="*/ 577 w 577"/>
                      <a:gd name="T13" fmla="*/ 288 h 5130"/>
                      <a:gd name="T14" fmla="*/ 577 w 577"/>
                      <a:gd name="T15" fmla="*/ 4841 h 5130"/>
                      <a:gd name="T16" fmla="*/ 288 w 577"/>
                      <a:gd name="T17" fmla="*/ 5130 h 5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77" h="5130">
                        <a:moveTo>
                          <a:pt x="288" y="5130"/>
                        </a:moveTo>
                        <a:cubicBezTo>
                          <a:pt x="288" y="5130"/>
                          <a:pt x="288" y="5130"/>
                          <a:pt x="288" y="5130"/>
                        </a:cubicBezTo>
                        <a:cubicBezTo>
                          <a:pt x="129" y="5130"/>
                          <a:pt x="0" y="5001"/>
                          <a:pt x="0" y="4841"/>
                        </a:cubicBezTo>
                        <a:cubicBezTo>
                          <a:pt x="0" y="288"/>
                          <a:pt x="0" y="288"/>
                          <a:pt x="0" y="288"/>
                        </a:cubicBezTo>
                        <a:cubicBezTo>
                          <a:pt x="0" y="129"/>
                          <a:pt x="129" y="0"/>
                          <a:pt x="288" y="0"/>
                        </a:cubicBezTo>
                        <a:cubicBezTo>
                          <a:pt x="288" y="0"/>
                          <a:pt x="288" y="0"/>
                          <a:pt x="288" y="0"/>
                        </a:cubicBezTo>
                        <a:cubicBezTo>
                          <a:pt x="448" y="0"/>
                          <a:pt x="577" y="129"/>
                          <a:pt x="577" y="288"/>
                        </a:cubicBezTo>
                        <a:cubicBezTo>
                          <a:pt x="577" y="4841"/>
                          <a:pt x="577" y="4841"/>
                          <a:pt x="577" y="4841"/>
                        </a:cubicBezTo>
                        <a:cubicBezTo>
                          <a:pt x="577" y="5001"/>
                          <a:pt x="448" y="5130"/>
                          <a:pt x="288" y="5130"/>
                        </a:cubicBezTo>
                        <a:close/>
                      </a:path>
                    </a:pathLst>
                  </a:custGeom>
                  <a:solidFill>
                    <a:srgbClr val="3253D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nvGrpSpPr>
                  <p:cNvPr id="18" name="Group 17">
                    <a:extLst>
                      <a:ext uri="{FF2B5EF4-FFF2-40B4-BE49-F238E27FC236}">
                        <a16:creationId xmlns:a16="http://schemas.microsoft.com/office/drawing/2014/main" id="{4801C1EA-F9DA-4111-B189-B9EC1207F581}"/>
                      </a:ext>
                    </a:extLst>
                  </p:cNvPr>
                  <p:cNvGrpSpPr/>
                  <p:nvPr/>
                </p:nvGrpSpPr>
                <p:grpSpPr>
                  <a:xfrm>
                    <a:off x="649103" y="1044824"/>
                    <a:ext cx="163208" cy="457161"/>
                    <a:chOff x="694946" y="1055211"/>
                    <a:chExt cx="163208" cy="457161"/>
                  </a:xfrm>
                </p:grpSpPr>
                <p:sp>
                  <p:nvSpPr>
                    <p:cNvPr id="25" name="Freeform 10">
                      <a:extLst>
                        <a:ext uri="{FF2B5EF4-FFF2-40B4-BE49-F238E27FC236}">
                          <a16:creationId xmlns:a16="http://schemas.microsoft.com/office/drawing/2014/main" id="{4A874466-5BF2-4228-B746-174C816510B3}"/>
                        </a:ext>
                      </a:extLst>
                    </p:cNvPr>
                    <p:cNvSpPr>
                      <a:spLocks/>
                    </p:cNvSpPr>
                    <p:nvPr/>
                  </p:nvSpPr>
                  <p:spPr bwMode="auto">
                    <a:xfrm>
                      <a:off x="736134" y="1079863"/>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9" y="3063"/>
                            <a:pt x="0" y="3051"/>
                            <a:pt x="0" y="3029"/>
                          </a:cubicBezTo>
                          <a:cubicBezTo>
                            <a:pt x="0" y="309"/>
                            <a:pt x="0" y="309"/>
                            <a:pt x="0" y="309"/>
                          </a:cubicBezTo>
                          <a:cubicBezTo>
                            <a:pt x="0" y="287"/>
                            <a:pt x="19"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6" name="Freeform 7">
                      <a:extLst>
                        <a:ext uri="{FF2B5EF4-FFF2-40B4-BE49-F238E27FC236}">
                          <a16:creationId xmlns:a16="http://schemas.microsoft.com/office/drawing/2014/main" id="{575796ED-3ED9-4E85-9C65-5CB0328BBC31}"/>
                        </a:ext>
                      </a:extLst>
                    </p:cNvPr>
                    <p:cNvSpPr>
                      <a:spLocks/>
                    </p:cNvSpPr>
                    <p:nvPr/>
                  </p:nvSpPr>
                  <p:spPr bwMode="auto">
                    <a:xfrm>
                      <a:off x="694946" y="1055211"/>
                      <a:ext cx="122020" cy="432509"/>
                    </a:xfrm>
                    <a:custGeom>
                      <a:avLst/>
                      <a:gdLst>
                        <a:gd name="T0" fmla="*/ 717 w 758"/>
                        <a:gd name="T1" fmla="*/ 2808 h 3063"/>
                        <a:gd name="T2" fmla="*/ 41 w 758"/>
                        <a:gd name="T3" fmla="*/ 3055 h 3063"/>
                        <a:gd name="T4" fmla="*/ 0 w 758"/>
                        <a:gd name="T5" fmla="*/ 3029 h 3063"/>
                        <a:gd name="T6" fmla="*/ 0 w 758"/>
                        <a:gd name="T7" fmla="*/ 309 h 3063"/>
                        <a:gd name="T8" fmla="*/ 41 w 758"/>
                        <a:gd name="T9" fmla="*/ 254 h 3063"/>
                        <a:gd name="T10" fmla="*/ 717 w 758"/>
                        <a:gd name="T11" fmla="*/ 8 h 3063"/>
                        <a:gd name="T12" fmla="*/ 758 w 758"/>
                        <a:gd name="T13" fmla="*/ 34 h 3063"/>
                        <a:gd name="T14" fmla="*/ 758 w 758"/>
                        <a:gd name="T15" fmla="*/ 2753 h 3063"/>
                        <a:gd name="T16" fmla="*/ 717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8"/>
                          </a:moveTo>
                          <a:cubicBezTo>
                            <a:pt x="41" y="3055"/>
                            <a:pt x="41" y="3055"/>
                            <a:pt x="41" y="3055"/>
                          </a:cubicBezTo>
                          <a:cubicBezTo>
                            <a:pt x="18" y="3063"/>
                            <a:pt x="0" y="3051"/>
                            <a:pt x="0" y="3029"/>
                          </a:cubicBezTo>
                          <a:cubicBezTo>
                            <a:pt x="0" y="309"/>
                            <a:pt x="0" y="309"/>
                            <a:pt x="0" y="309"/>
                          </a:cubicBezTo>
                          <a:cubicBezTo>
                            <a:pt x="0" y="287"/>
                            <a:pt x="18" y="262"/>
                            <a:pt x="41" y="254"/>
                          </a:cubicBezTo>
                          <a:cubicBezTo>
                            <a:pt x="717" y="8"/>
                            <a:pt x="717" y="8"/>
                            <a:pt x="717" y="8"/>
                          </a:cubicBezTo>
                          <a:cubicBezTo>
                            <a:pt x="740" y="0"/>
                            <a:pt x="758" y="11"/>
                            <a:pt x="758" y="34"/>
                          </a:cubicBezTo>
                          <a:cubicBezTo>
                            <a:pt x="758" y="2753"/>
                            <a:pt x="758" y="2753"/>
                            <a:pt x="758" y="2753"/>
                          </a:cubicBezTo>
                          <a:cubicBezTo>
                            <a:pt x="758" y="2775"/>
                            <a:pt x="740" y="2800"/>
                            <a:pt x="717"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7" name="Freeform 8">
                      <a:extLst>
                        <a:ext uri="{FF2B5EF4-FFF2-40B4-BE49-F238E27FC236}">
                          <a16:creationId xmlns:a16="http://schemas.microsoft.com/office/drawing/2014/main" id="{FFCD5DAA-AA64-4312-8864-AA8112BBB310}"/>
                        </a:ext>
                      </a:extLst>
                    </p:cNvPr>
                    <p:cNvSpPr>
                      <a:spLocks/>
                    </p:cNvSpPr>
                    <p:nvPr/>
                  </p:nvSpPr>
                  <p:spPr bwMode="auto">
                    <a:xfrm>
                      <a:off x="707838" y="1062467"/>
                      <a:ext cx="122020" cy="432913"/>
                    </a:xfrm>
                    <a:custGeom>
                      <a:avLst/>
                      <a:gdLst>
                        <a:gd name="T0" fmla="*/ 717 w 758"/>
                        <a:gd name="T1" fmla="*/ 2809 h 3063"/>
                        <a:gd name="T2" fmla="*/ 41 w 758"/>
                        <a:gd name="T3" fmla="*/ 3055 h 3063"/>
                        <a:gd name="T4" fmla="*/ 0 w 758"/>
                        <a:gd name="T5" fmla="*/ 3029 h 3063"/>
                        <a:gd name="T6" fmla="*/ 0 w 758"/>
                        <a:gd name="T7" fmla="*/ 310 h 3063"/>
                        <a:gd name="T8" fmla="*/ 41 w 758"/>
                        <a:gd name="T9" fmla="*/ 254 h 3063"/>
                        <a:gd name="T10" fmla="*/ 717 w 758"/>
                        <a:gd name="T11" fmla="*/ 8 h 3063"/>
                        <a:gd name="T12" fmla="*/ 758 w 758"/>
                        <a:gd name="T13" fmla="*/ 34 h 3063"/>
                        <a:gd name="T14" fmla="*/ 758 w 758"/>
                        <a:gd name="T15" fmla="*/ 2753 h 3063"/>
                        <a:gd name="T16" fmla="*/ 717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717" y="2809"/>
                          </a:moveTo>
                          <a:cubicBezTo>
                            <a:pt x="41" y="3055"/>
                            <a:pt x="41" y="3055"/>
                            <a:pt x="41" y="3055"/>
                          </a:cubicBezTo>
                          <a:cubicBezTo>
                            <a:pt x="18" y="3063"/>
                            <a:pt x="0" y="3051"/>
                            <a:pt x="0" y="3029"/>
                          </a:cubicBezTo>
                          <a:cubicBezTo>
                            <a:pt x="0" y="310"/>
                            <a:pt x="0" y="310"/>
                            <a:pt x="0" y="310"/>
                          </a:cubicBezTo>
                          <a:cubicBezTo>
                            <a:pt x="0" y="287"/>
                            <a:pt x="18" y="262"/>
                            <a:pt x="41" y="254"/>
                          </a:cubicBezTo>
                          <a:cubicBezTo>
                            <a:pt x="717" y="8"/>
                            <a:pt x="717" y="8"/>
                            <a:pt x="717" y="8"/>
                          </a:cubicBezTo>
                          <a:cubicBezTo>
                            <a:pt x="739" y="0"/>
                            <a:pt x="758" y="11"/>
                            <a:pt x="758" y="34"/>
                          </a:cubicBezTo>
                          <a:cubicBezTo>
                            <a:pt x="758" y="2753"/>
                            <a:pt x="758" y="2753"/>
                            <a:pt x="758" y="2753"/>
                          </a:cubicBezTo>
                          <a:cubicBezTo>
                            <a:pt x="758"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8" name="Freeform 9">
                      <a:extLst>
                        <a:ext uri="{FF2B5EF4-FFF2-40B4-BE49-F238E27FC236}">
                          <a16:creationId xmlns:a16="http://schemas.microsoft.com/office/drawing/2014/main" id="{9928680D-3314-4C50-BF0A-04A37E7717BC}"/>
                        </a:ext>
                      </a:extLst>
                    </p:cNvPr>
                    <p:cNvSpPr>
                      <a:spLocks/>
                    </p:cNvSpPr>
                    <p:nvPr/>
                  </p:nvSpPr>
                  <p:spPr bwMode="auto">
                    <a:xfrm>
                      <a:off x="720731" y="1070123"/>
                      <a:ext cx="122020" cy="432509"/>
                    </a:xfrm>
                    <a:custGeom>
                      <a:avLst/>
                      <a:gdLst>
                        <a:gd name="T0" fmla="*/ 717 w 757"/>
                        <a:gd name="T1" fmla="*/ 2809 h 3063"/>
                        <a:gd name="T2" fmla="*/ 40 w 757"/>
                        <a:gd name="T3" fmla="*/ 3055 h 3063"/>
                        <a:gd name="T4" fmla="*/ 0 w 757"/>
                        <a:gd name="T5" fmla="*/ 3029 h 3063"/>
                        <a:gd name="T6" fmla="*/ 0 w 757"/>
                        <a:gd name="T7" fmla="*/ 310 h 3063"/>
                        <a:gd name="T8" fmla="*/ 40 w 757"/>
                        <a:gd name="T9" fmla="*/ 255 h 3063"/>
                        <a:gd name="T10" fmla="*/ 717 w 757"/>
                        <a:gd name="T11" fmla="*/ 8 h 3063"/>
                        <a:gd name="T12" fmla="*/ 757 w 757"/>
                        <a:gd name="T13" fmla="*/ 34 h 3063"/>
                        <a:gd name="T14" fmla="*/ 757 w 757"/>
                        <a:gd name="T15" fmla="*/ 2754 h 3063"/>
                        <a:gd name="T16" fmla="*/ 717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717" y="2809"/>
                          </a:moveTo>
                          <a:cubicBezTo>
                            <a:pt x="40" y="3055"/>
                            <a:pt x="40" y="3055"/>
                            <a:pt x="40" y="3055"/>
                          </a:cubicBezTo>
                          <a:cubicBezTo>
                            <a:pt x="18" y="3063"/>
                            <a:pt x="0" y="3052"/>
                            <a:pt x="0" y="3029"/>
                          </a:cubicBezTo>
                          <a:cubicBezTo>
                            <a:pt x="0" y="310"/>
                            <a:pt x="0" y="310"/>
                            <a:pt x="0" y="310"/>
                          </a:cubicBezTo>
                          <a:cubicBezTo>
                            <a:pt x="0" y="288"/>
                            <a:pt x="18" y="263"/>
                            <a:pt x="40" y="255"/>
                          </a:cubicBezTo>
                          <a:cubicBezTo>
                            <a:pt x="717" y="8"/>
                            <a:pt x="717" y="8"/>
                            <a:pt x="717" y="8"/>
                          </a:cubicBezTo>
                          <a:cubicBezTo>
                            <a:pt x="739" y="0"/>
                            <a:pt x="757" y="12"/>
                            <a:pt x="757" y="34"/>
                          </a:cubicBezTo>
                          <a:cubicBezTo>
                            <a:pt x="757" y="2754"/>
                            <a:pt x="757" y="2754"/>
                            <a:pt x="757" y="2754"/>
                          </a:cubicBezTo>
                          <a:cubicBezTo>
                            <a:pt x="757" y="2776"/>
                            <a:pt x="739" y="2801"/>
                            <a:pt x="717"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9" name="Freeform: Shape 28">
                      <a:extLst>
                        <a:ext uri="{FF2B5EF4-FFF2-40B4-BE49-F238E27FC236}">
                          <a16:creationId xmlns:a16="http://schemas.microsoft.com/office/drawing/2014/main" id="{901CDF7D-77C0-4874-AA95-88A07E43D889}"/>
                        </a:ext>
                      </a:extLst>
                    </p:cNvPr>
                    <p:cNvSpPr>
                      <a:spLocks/>
                    </p:cNvSpPr>
                    <p:nvPr/>
                  </p:nvSpPr>
                  <p:spPr bwMode="auto">
                    <a:xfrm>
                      <a:off x="745135" y="1101548"/>
                      <a:ext cx="98998" cy="384972"/>
                    </a:xfrm>
                    <a:custGeom>
                      <a:avLst/>
                      <a:gdLst>
                        <a:gd name="connsiteX0" fmla="*/ 63092 w 341313"/>
                        <a:gd name="connsiteY0" fmla="*/ 1344294 h 1516168"/>
                        <a:gd name="connsiteX1" fmla="*/ 74613 w 341313"/>
                        <a:gd name="connsiteY1" fmla="*/ 1351007 h 1516168"/>
                        <a:gd name="connsiteX2" fmla="*/ 74613 w 341313"/>
                        <a:gd name="connsiteY2" fmla="*/ 1480789 h 1516168"/>
                        <a:gd name="connsiteX3" fmla="*/ 63092 w 341313"/>
                        <a:gd name="connsiteY3" fmla="*/ 1495893 h 1516168"/>
                        <a:gd name="connsiteX4" fmla="*/ 10972 w 341313"/>
                        <a:gd name="connsiteY4" fmla="*/ 1515473 h 1516168"/>
                        <a:gd name="connsiteX5" fmla="*/ 0 w 341313"/>
                        <a:gd name="connsiteY5" fmla="*/ 1508200 h 1516168"/>
                        <a:gd name="connsiteX6" fmla="*/ 0 w 341313"/>
                        <a:gd name="connsiteY6" fmla="*/ 1378977 h 1516168"/>
                        <a:gd name="connsiteX7" fmla="*/ 10972 w 341313"/>
                        <a:gd name="connsiteY7" fmla="*/ 1363314 h 1516168"/>
                        <a:gd name="connsiteX8" fmla="*/ 63092 w 341313"/>
                        <a:gd name="connsiteY8" fmla="*/ 1344294 h 1516168"/>
                        <a:gd name="connsiteX9" fmla="*/ 152459 w 341313"/>
                        <a:gd name="connsiteY9" fmla="*/ 1311965 h 1516168"/>
                        <a:gd name="connsiteX10" fmla="*/ 163513 w 341313"/>
                        <a:gd name="connsiteY10" fmla="*/ 1319171 h 1516168"/>
                        <a:gd name="connsiteX11" fmla="*/ 163513 w 341313"/>
                        <a:gd name="connsiteY11" fmla="*/ 1447784 h 1516168"/>
                        <a:gd name="connsiteX12" fmla="*/ 152459 w 341313"/>
                        <a:gd name="connsiteY12" fmla="*/ 1462752 h 1516168"/>
                        <a:gd name="connsiteX13" fmla="*/ 99954 w 341313"/>
                        <a:gd name="connsiteY13" fmla="*/ 1482155 h 1516168"/>
                        <a:gd name="connsiteX14" fmla="*/ 88900 w 341313"/>
                        <a:gd name="connsiteY14" fmla="*/ 1474948 h 1516168"/>
                        <a:gd name="connsiteX15" fmla="*/ 88900 w 341313"/>
                        <a:gd name="connsiteY15" fmla="*/ 1346890 h 1516168"/>
                        <a:gd name="connsiteX16" fmla="*/ 99954 w 341313"/>
                        <a:gd name="connsiteY16" fmla="*/ 1331367 h 1516168"/>
                        <a:gd name="connsiteX17" fmla="*/ 152459 w 341313"/>
                        <a:gd name="connsiteY17" fmla="*/ 1311965 h 1516168"/>
                        <a:gd name="connsiteX18" fmla="*/ 240892 w 341313"/>
                        <a:gd name="connsiteY18" fmla="*/ 1280215 h 1516168"/>
                        <a:gd name="connsiteX19" fmla="*/ 252413 w 341313"/>
                        <a:gd name="connsiteY19" fmla="*/ 1287421 h 1516168"/>
                        <a:gd name="connsiteX20" fmla="*/ 252413 w 341313"/>
                        <a:gd name="connsiteY20" fmla="*/ 1416034 h 1516168"/>
                        <a:gd name="connsiteX21" fmla="*/ 240892 w 341313"/>
                        <a:gd name="connsiteY21" fmla="*/ 1431002 h 1516168"/>
                        <a:gd name="connsiteX22" fmla="*/ 188772 w 341313"/>
                        <a:gd name="connsiteY22" fmla="*/ 1450405 h 1516168"/>
                        <a:gd name="connsiteX23" fmla="*/ 177800 w 341313"/>
                        <a:gd name="connsiteY23" fmla="*/ 1443198 h 1516168"/>
                        <a:gd name="connsiteX24" fmla="*/ 177800 w 341313"/>
                        <a:gd name="connsiteY24" fmla="*/ 1315140 h 1516168"/>
                        <a:gd name="connsiteX25" fmla="*/ 188772 w 341313"/>
                        <a:gd name="connsiteY25" fmla="*/ 1299617 h 1516168"/>
                        <a:gd name="connsiteX26" fmla="*/ 240892 w 341313"/>
                        <a:gd name="connsiteY26" fmla="*/ 1280215 h 1516168"/>
                        <a:gd name="connsiteX27" fmla="*/ 330259 w 341313"/>
                        <a:gd name="connsiteY27" fmla="*/ 1246897 h 1516168"/>
                        <a:gd name="connsiteX28" fmla="*/ 341313 w 341313"/>
                        <a:gd name="connsiteY28" fmla="*/ 1254169 h 1516168"/>
                        <a:gd name="connsiteX29" fmla="*/ 341313 w 341313"/>
                        <a:gd name="connsiteY29" fmla="*/ 1383951 h 1516168"/>
                        <a:gd name="connsiteX30" fmla="*/ 330259 w 341313"/>
                        <a:gd name="connsiteY30" fmla="*/ 1399055 h 1516168"/>
                        <a:gd name="connsiteX31" fmla="*/ 277754 w 341313"/>
                        <a:gd name="connsiteY31" fmla="*/ 1418635 h 1516168"/>
                        <a:gd name="connsiteX32" fmla="*/ 266700 w 341313"/>
                        <a:gd name="connsiteY32" fmla="*/ 1411362 h 1516168"/>
                        <a:gd name="connsiteX33" fmla="*/ 266700 w 341313"/>
                        <a:gd name="connsiteY33" fmla="*/ 1282139 h 1516168"/>
                        <a:gd name="connsiteX34" fmla="*/ 277754 w 341313"/>
                        <a:gd name="connsiteY34" fmla="*/ 1266476 h 1516168"/>
                        <a:gd name="connsiteX35" fmla="*/ 330259 w 341313"/>
                        <a:gd name="connsiteY35" fmla="*/ 1246897 h 1516168"/>
                        <a:gd name="connsiteX36" fmla="*/ 63092 w 341313"/>
                        <a:gd name="connsiteY36" fmla="*/ 1165914 h 1516168"/>
                        <a:gd name="connsiteX37" fmla="*/ 74613 w 341313"/>
                        <a:gd name="connsiteY37" fmla="*/ 1173121 h 1516168"/>
                        <a:gd name="connsiteX38" fmla="*/ 74613 w 341313"/>
                        <a:gd name="connsiteY38" fmla="*/ 1301734 h 1516168"/>
                        <a:gd name="connsiteX39" fmla="*/ 63092 w 341313"/>
                        <a:gd name="connsiteY39" fmla="*/ 1316702 h 1516168"/>
                        <a:gd name="connsiteX40" fmla="*/ 10972 w 341313"/>
                        <a:gd name="connsiteY40" fmla="*/ 1336105 h 1516168"/>
                        <a:gd name="connsiteX41" fmla="*/ 0 w 341313"/>
                        <a:gd name="connsiteY41" fmla="*/ 1328898 h 1516168"/>
                        <a:gd name="connsiteX42" fmla="*/ 0 w 341313"/>
                        <a:gd name="connsiteY42" fmla="*/ 1200839 h 1516168"/>
                        <a:gd name="connsiteX43" fmla="*/ 10972 w 341313"/>
                        <a:gd name="connsiteY43" fmla="*/ 1185317 h 1516168"/>
                        <a:gd name="connsiteX44" fmla="*/ 63092 w 341313"/>
                        <a:gd name="connsiteY44" fmla="*/ 1165914 h 1516168"/>
                        <a:gd name="connsiteX45" fmla="*/ 152459 w 341313"/>
                        <a:gd name="connsiteY45" fmla="*/ 1134164 h 1516168"/>
                        <a:gd name="connsiteX46" fmla="*/ 163513 w 341313"/>
                        <a:gd name="connsiteY46" fmla="*/ 1141371 h 1516168"/>
                        <a:gd name="connsiteX47" fmla="*/ 163513 w 341313"/>
                        <a:gd name="connsiteY47" fmla="*/ 1269984 h 1516168"/>
                        <a:gd name="connsiteX48" fmla="*/ 152459 w 341313"/>
                        <a:gd name="connsiteY48" fmla="*/ 1284952 h 1516168"/>
                        <a:gd name="connsiteX49" fmla="*/ 99954 w 341313"/>
                        <a:gd name="connsiteY49" fmla="*/ 1304355 h 1516168"/>
                        <a:gd name="connsiteX50" fmla="*/ 88900 w 341313"/>
                        <a:gd name="connsiteY50" fmla="*/ 1297148 h 1516168"/>
                        <a:gd name="connsiteX51" fmla="*/ 88900 w 341313"/>
                        <a:gd name="connsiteY51" fmla="*/ 1169089 h 1516168"/>
                        <a:gd name="connsiteX52" fmla="*/ 99954 w 341313"/>
                        <a:gd name="connsiteY52" fmla="*/ 1153567 h 1516168"/>
                        <a:gd name="connsiteX53" fmla="*/ 152459 w 341313"/>
                        <a:gd name="connsiteY53" fmla="*/ 1134164 h 1516168"/>
                        <a:gd name="connsiteX54" fmla="*/ 240892 w 341313"/>
                        <a:gd name="connsiteY54" fmla="*/ 1100847 h 1516168"/>
                        <a:gd name="connsiteX55" fmla="*/ 252413 w 341313"/>
                        <a:gd name="connsiteY55" fmla="*/ 1108119 h 1516168"/>
                        <a:gd name="connsiteX56" fmla="*/ 252413 w 341313"/>
                        <a:gd name="connsiteY56" fmla="*/ 1237342 h 1516168"/>
                        <a:gd name="connsiteX57" fmla="*/ 240892 w 341313"/>
                        <a:gd name="connsiteY57" fmla="*/ 1253005 h 1516168"/>
                        <a:gd name="connsiteX58" fmla="*/ 188772 w 341313"/>
                        <a:gd name="connsiteY58" fmla="*/ 1272585 h 1516168"/>
                        <a:gd name="connsiteX59" fmla="*/ 177800 w 341313"/>
                        <a:gd name="connsiteY59" fmla="*/ 1265312 h 1516168"/>
                        <a:gd name="connsiteX60" fmla="*/ 177800 w 341313"/>
                        <a:gd name="connsiteY60" fmla="*/ 1136089 h 1516168"/>
                        <a:gd name="connsiteX61" fmla="*/ 188772 w 341313"/>
                        <a:gd name="connsiteY61" fmla="*/ 1120426 h 1516168"/>
                        <a:gd name="connsiteX62" fmla="*/ 240892 w 341313"/>
                        <a:gd name="connsiteY62" fmla="*/ 1100847 h 1516168"/>
                        <a:gd name="connsiteX63" fmla="*/ 330259 w 341313"/>
                        <a:gd name="connsiteY63" fmla="*/ 1069076 h 1516168"/>
                        <a:gd name="connsiteX64" fmla="*/ 341313 w 341313"/>
                        <a:gd name="connsiteY64" fmla="*/ 1076283 h 1516168"/>
                        <a:gd name="connsiteX65" fmla="*/ 341313 w 341313"/>
                        <a:gd name="connsiteY65" fmla="*/ 1204341 h 1516168"/>
                        <a:gd name="connsiteX66" fmla="*/ 330259 w 341313"/>
                        <a:gd name="connsiteY66" fmla="*/ 1219864 h 1516168"/>
                        <a:gd name="connsiteX67" fmla="*/ 277754 w 341313"/>
                        <a:gd name="connsiteY67" fmla="*/ 1239266 h 1516168"/>
                        <a:gd name="connsiteX68" fmla="*/ 266700 w 341313"/>
                        <a:gd name="connsiteY68" fmla="*/ 1232060 h 1516168"/>
                        <a:gd name="connsiteX69" fmla="*/ 266700 w 341313"/>
                        <a:gd name="connsiteY69" fmla="*/ 1104001 h 1516168"/>
                        <a:gd name="connsiteX70" fmla="*/ 277754 w 341313"/>
                        <a:gd name="connsiteY70" fmla="*/ 1088479 h 1516168"/>
                        <a:gd name="connsiteX71" fmla="*/ 330259 w 341313"/>
                        <a:gd name="connsiteY71" fmla="*/ 1069076 h 1516168"/>
                        <a:gd name="connsiteX72" fmla="*/ 63092 w 341313"/>
                        <a:gd name="connsiteY72" fmla="*/ 988114 h 1516168"/>
                        <a:gd name="connsiteX73" fmla="*/ 74613 w 341313"/>
                        <a:gd name="connsiteY73" fmla="*/ 995321 h 1516168"/>
                        <a:gd name="connsiteX74" fmla="*/ 74613 w 341313"/>
                        <a:gd name="connsiteY74" fmla="*/ 1123379 h 1516168"/>
                        <a:gd name="connsiteX75" fmla="*/ 63092 w 341313"/>
                        <a:gd name="connsiteY75" fmla="*/ 1138902 h 1516168"/>
                        <a:gd name="connsiteX76" fmla="*/ 10972 w 341313"/>
                        <a:gd name="connsiteY76" fmla="*/ 1158304 h 1516168"/>
                        <a:gd name="connsiteX77" fmla="*/ 0 w 341313"/>
                        <a:gd name="connsiteY77" fmla="*/ 1151098 h 1516168"/>
                        <a:gd name="connsiteX78" fmla="*/ 0 w 341313"/>
                        <a:gd name="connsiteY78" fmla="*/ 1023039 h 1516168"/>
                        <a:gd name="connsiteX79" fmla="*/ 10972 w 341313"/>
                        <a:gd name="connsiteY79" fmla="*/ 1007517 h 1516168"/>
                        <a:gd name="connsiteX80" fmla="*/ 63092 w 341313"/>
                        <a:gd name="connsiteY80" fmla="*/ 988114 h 1516168"/>
                        <a:gd name="connsiteX81" fmla="*/ 152459 w 341313"/>
                        <a:gd name="connsiteY81" fmla="*/ 956364 h 1516168"/>
                        <a:gd name="connsiteX82" fmla="*/ 163513 w 341313"/>
                        <a:gd name="connsiteY82" fmla="*/ 963571 h 1516168"/>
                        <a:gd name="connsiteX83" fmla="*/ 163513 w 341313"/>
                        <a:gd name="connsiteY83" fmla="*/ 1091629 h 1516168"/>
                        <a:gd name="connsiteX84" fmla="*/ 152459 w 341313"/>
                        <a:gd name="connsiteY84" fmla="*/ 1107152 h 1516168"/>
                        <a:gd name="connsiteX85" fmla="*/ 99954 w 341313"/>
                        <a:gd name="connsiteY85" fmla="*/ 1126554 h 1516168"/>
                        <a:gd name="connsiteX86" fmla="*/ 88900 w 341313"/>
                        <a:gd name="connsiteY86" fmla="*/ 1119348 h 1516168"/>
                        <a:gd name="connsiteX87" fmla="*/ 88900 w 341313"/>
                        <a:gd name="connsiteY87" fmla="*/ 990735 h 1516168"/>
                        <a:gd name="connsiteX88" fmla="*/ 99954 w 341313"/>
                        <a:gd name="connsiteY88" fmla="*/ 975767 h 1516168"/>
                        <a:gd name="connsiteX89" fmla="*/ 152459 w 341313"/>
                        <a:gd name="connsiteY89" fmla="*/ 956364 h 1516168"/>
                        <a:gd name="connsiteX90" fmla="*/ 240892 w 341313"/>
                        <a:gd name="connsiteY90" fmla="*/ 923047 h 1516168"/>
                        <a:gd name="connsiteX91" fmla="*/ 252413 w 341313"/>
                        <a:gd name="connsiteY91" fmla="*/ 930319 h 1516168"/>
                        <a:gd name="connsiteX92" fmla="*/ 252413 w 341313"/>
                        <a:gd name="connsiteY92" fmla="*/ 1059542 h 1516168"/>
                        <a:gd name="connsiteX93" fmla="*/ 240892 w 341313"/>
                        <a:gd name="connsiteY93" fmla="*/ 1075205 h 1516168"/>
                        <a:gd name="connsiteX94" fmla="*/ 188772 w 341313"/>
                        <a:gd name="connsiteY94" fmla="*/ 1094784 h 1516168"/>
                        <a:gd name="connsiteX95" fmla="*/ 177800 w 341313"/>
                        <a:gd name="connsiteY95" fmla="*/ 1087512 h 1516168"/>
                        <a:gd name="connsiteX96" fmla="*/ 177800 w 341313"/>
                        <a:gd name="connsiteY96" fmla="*/ 957730 h 1516168"/>
                        <a:gd name="connsiteX97" fmla="*/ 188772 w 341313"/>
                        <a:gd name="connsiteY97" fmla="*/ 942626 h 1516168"/>
                        <a:gd name="connsiteX98" fmla="*/ 240892 w 341313"/>
                        <a:gd name="connsiteY98" fmla="*/ 923047 h 1516168"/>
                        <a:gd name="connsiteX99" fmla="*/ 330259 w 341313"/>
                        <a:gd name="connsiteY99" fmla="*/ 891276 h 1516168"/>
                        <a:gd name="connsiteX100" fmla="*/ 341313 w 341313"/>
                        <a:gd name="connsiteY100" fmla="*/ 898483 h 1516168"/>
                        <a:gd name="connsiteX101" fmla="*/ 341313 w 341313"/>
                        <a:gd name="connsiteY101" fmla="*/ 1026541 h 1516168"/>
                        <a:gd name="connsiteX102" fmla="*/ 330259 w 341313"/>
                        <a:gd name="connsiteY102" fmla="*/ 1042064 h 1516168"/>
                        <a:gd name="connsiteX103" fmla="*/ 277754 w 341313"/>
                        <a:gd name="connsiteY103" fmla="*/ 1061466 h 1516168"/>
                        <a:gd name="connsiteX104" fmla="*/ 266700 w 341313"/>
                        <a:gd name="connsiteY104" fmla="*/ 1054260 h 1516168"/>
                        <a:gd name="connsiteX105" fmla="*/ 266700 w 341313"/>
                        <a:gd name="connsiteY105" fmla="*/ 925647 h 1516168"/>
                        <a:gd name="connsiteX106" fmla="*/ 277754 w 341313"/>
                        <a:gd name="connsiteY106" fmla="*/ 910679 h 1516168"/>
                        <a:gd name="connsiteX107" fmla="*/ 330259 w 341313"/>
                        <a:gd name="connsiteY107" fmla="*/ 891276 h 1516168"/>
                        <a:gd name="connsiteX108" fmla="*/ 63092 w 341313"/>
                        <a:gd name="connsiteY108" fmla="*/ 810314 h 1516168"/>
                        <a:gd name="connsiteX109" fmla="*/ 74613 w 341313"/>
                        <a:gd name="connsiteY109" fmla="*/ 817521 h 1516168"/>
                        <a:gd name="connsiteX110" fmla="*/ 74613 w 341313"/>
                        <a:gd name="connsiteY110" fmla="*/ 945579 h 1516168"/>
                        <a:gd name="connsiteX111" fmla="*/ 63092 w 341313"/>
                        <a:gd name="connsiteY111" fmla="*/ 961102 h 1516168"/>
                        <a:gd name="connsiteX112" fmla="*/ 10972 w 341313"/>
                        <a:gd name="connsiteY112" fmla="*/ 980504 h 1516168"/>
                        <a:gd name="connsiteX113" fmla="*/ 0 w 341313"/>
                        <a:gd name="connsiteY113" fmla="*/ 973298 h 1516168"/>
                        <a:gd name="connsiteX114" fmla="*/ 0 w 341313"/>
                        <a:gd name="connsiteY114" fmla="*/ 844685 h 1516168"/>
                        <a:gd name="connsiteX115" fmla="*/ 10972 w 341313"/>
                        <a:gd name="connsiteY115" fmla="*/ 829717 h 1516168"/>
                        <a:gd name="connsiteX116" fmla="*/ 63092 w 341313"/>
                        <a:gd name="connsiteY116" fmla="*/ 810314 h 1516168"/>
                        <a:gd name="connsiteX117" fmla="*/ 152459 w 341313"/>
                        <a:gd name="connsiteY117" fmla="*/ 776997 h 1516168"/>
                        <a:gd name="connsiteX118" fmla="*/ 163513 w 341313"/>
                        <a:gd name="connsiteY118" fmla="*/ 784269 h 1516168"/>
                        <a:gd name="connsiteX119" fmla="*/ 163513 w 341313"/>
                        <a:gd name="connsiteY119" fmla="*/ 913492 h 1516168"/>
                        <a:gd name="connsiteX120" fmla="*/ 152459 w 341313"/>
                        <a:gd name="connsiteY120" fmla="*/ 929155 h 1516168"/>
                        <a:gd name="connsiteX121" fmla="*/ 99954 w 341313"/>
                        <a:gd name="connsiteY121" fmla="*/ 948175 h 1516168"/>
                        <a:gd name="connsiteX122" fmla="*/ 88900 w 341313"/>
                        <a:gd name="connsiteY122" fmla="*/ 941462 h 1516168"/>
                        <a:gd name="connsiteX123" fmla="*/ 88900 w 341313"/>
                        <a:gd name="connsiteY123" fmla="*/ 811680 h 1516168"/>
                        <a:gd name="connsiteX124" fmla="*/ 99954 w 341313"/>
                        <a:gd name="connsiteY124" fmla="*/ 796576 h 1516168"/>
                        <a:gd name="connsiteX125" fmla="*/ 152459 w 341313"/>
                        <a:gd name="connsiteY125" fmla="*/ 776997 h 1516168"/>
                        <a:gd name="connsiteX126" fmla="*/ 240892 w 341313"/>
                        <a:gd name="connsiteY126" fmla="*/ 745247 h 1516168"/>
                        <a:gd name="connsiteX127" fmla="*/ 252413 w 341313"/>
                        <a:gd name="connsiteY127" fmla="*/ 752519 h 1516168"/>
                        <a:gd name="connsiteX128" fmla="*/ 252413 w 341313"/>
                        <a:gd name="connsiteY128" fmla="*/ 881742 h 1516168"/>
                        <a:gd name="connsiteX129" fmla="*/ 240892 w 341313"/>
                        <a:gd name="connsiteY129" fmla="*/ 897405 h 1516168"/>
                        <a:gd name="connsiteX130" fmla="*/ 188772 w 341313"/>
                        <a:gd name="connsiteY130" fmla="*/ 916425 h 1516168"/>
                        <a:gd name="connsiteX131" fmla="*/ 177800 w 341313"/>
                        <a:gd name="connsiteY131" fmla="*/ 909712 h 1516168"/>
                        <a:gd name="connsiteX132" fmla="*/ 177800 w 341313"/>
                        <a:gd name="connsiteY132" fmla="*/ 779930 h 1516168"/>
                        <a:gd name="connsiteX133" fmla="*/ 188772 w 341313"/>
                        <a:gd name="connsiteY133" fmla="*/ 764826 h 1516168"/>
                        <a:gd name="connsiteX134" fmla="*/ 240892 w 341313"/>
                        <a:gd name="connsiteY134" fmla="*/ 745247 h 1516168"/>
                        <a:gd name="connsiteX135" fmla="*/ 330259 w 341313"/>
                        <a:gd name="connsiteY135" fmla="*/ 713483 h 1516168"/>
                        <a:gd name="connsiteX136" fmla="*/ 341313 w 341313"/>
                        <a:gd name="connsiteY136" fmla="*/ 720713 h 1516168"/>
                        <a:gd name="connsiteX137" fmla="*/ 341313 w 341313"/>
                        <a:gd name="connsiteY137" fmla="*/ 849179 h 1516168"/>
                        <a:gd name="connsiteX138" fmla="*/ 330259 w 341313"/>
                        <a:gd name="connsiteY138" fmla="*/ 864751 h 1516168"/>
                        <a:gd name="connsiteX139" fmla="*/ 277754 w 341313"/>
                        <a:gd name="connsiteY139" fmla="*/ 883659 h 1516168"/>
                        <a:gd name="connsiteX140" fmla="*/ 266700 w 341313"/>
                        <a:gd name="connsiteY140" fmla="*/ 876430 h 1516168"/>
                        <a:gd name="connsiteX141" fmla="*/ 266700 w 341313"/>
                        <a:gd name="connsiteY141" fmla="*/ 747963 h 1516168"/>
                        <a:gd name="connsiteX142" fmla="*/ 277754 w 341313"/>
                        <a:gd name="connsiteY142" fmla="*/ 732948 h 1516168"/>
                        <a:gd name="connsiteX143" fmla="*/ 330259 w 341313"/>
                        <a:gd name="connsiteY143" fmla="*/ 713483 h 1516168"/>
                        <a:gd name="connsiteX144" fmla="*/ 63092 w 341313"/>
                        <a:gd name="connsiteY144" fmla="*/ 632521 h 1516168"/>
                        <a:gd name="connsiteX145" fmla="*/ 74613 w 341313"/>
                        <a:gd name="connsiteY145" fmla="*/ 639751 h 1516168"/>
                        <a:gd name="connsiteX146" fmla="*/ 74613 w 341313"/>
                        <a:gd name="connsiteY146" fmla="*/ 768217 h 1516168"/>
                        <a:gd name="connsiteX147" fmla="*/ 63092 w 341313"/>
                        <a:gd name="connsiteY147" fmla="*/ 783789 h 1516168"/>
                        <a:gd name="connsiteX148" fmla="*/ 10972 w 341313"/>
                        <a:gd name="connsiteY148" fmla="*/ 802697 h 1516168"/>
                        <a:gd name="connsiteX149" fmla="*/ 0 w 341313"/>
                        <a:gd name="connsiteY149" fmla="*/ 795468 h 1516168"/>
                        <a:gd name="connsiteX150" fmla="*/ 0 w 341313"/>
                        <a:gd name="connsiteY150" fmla="*/ 667001 h 1516168"/>
                        <a:gd name="connsiteX151" fmla="*/ 10972 w 341313"/>
                        <a:gd name="connsiteY151" fmla="*/ 651986 h 1516168"/>
                        <a:gd name="connsiteX152" fmla="*/ 63092 w 341313"/>
                        <a:gd name="connsiteY152" fmla="*/ 632521 h 1516168"/>
                        <a:gd name="connsiteX153" fmla="*/ 152459 w 341313"/>
                        <a:gd name="connsiteY153" fmla="*/ 599183 h 1516168"/>
                        <a:gd name="connsiteX154" fmla="*/ 163513 w 341313"/>
                        <a:gd name="connsiteY154" fmla="*/ 606413 h 1516168"/>
                        <a:gd name="connsiteX155" fmla="*/ 163513 w 341313"/>
                        <a:gd name="connsiteY155" fmla="*/ 734879 h 1516168"/>
                        <a:gd name="connsiteX156" fmla="*/ 152459 w 341313"/>
                        <a:gd name="connsiteY156" fmla="*/ 750451 h 1516168"/>
                        <a:gd name="connsiteX157" fmla="*/ 99954 w 341313"/>
                        <a:gd name="connsiteY157" fmla="*/ 769359 h 1516168"/>
                        <a:gd name="connsiteX158" fmla="*/ 88900 w 341313"/>
                        <a:gd name="connsiteY158" fmla="*/ 762130 h 1516168"/>
                        <a:gd name="connsiteX159" fmla="*/ 88900 w 341313"/>
                        <a:gd name="connsiteY159" fmla="*/ 633663 h 1516168"/>
                        <a:gd name="connsiteX160" fmla="*/ 99954 w 341313"/>
                        <a:gd name="connsiteY160" fmla="*/ 618648 h 1516168"/>
                        <a:gd name="connsiteX161" fmla="*/ 152459 w 341313"/>
                        <a:gd name="connsiteY161" fmla="*/ 599183 h 1516168"/>
                        <a:gd name="connsiteX162" fmla="*/ 240892 w 341313"/>
                        <a:gd name="connsiteY162" fmla="*/ 567433 h 1516168"/>
                        <a:gd name="connsiteX163" fmla="*/ 252413 w 341313"/>
                        <a:gd name="connsiteY163" fmla="*/ 574663 h 1516168"/>
                        <a:gd name="connsiteX164" fmla="*/ 252413 w 341313"/>
                        <a:gd name="connsiteY164" fmla="*/ 703129 h 1516168"/>
                        <a:gd name="connsiteX165" fmla="*/ 240892 w 341313"/>
                        <a:gd name="connsiteY165" fmla="*/ 718701 h 1516168"/>
                        <a:gd name="connsiteX166" fmla="*/ 188772 w 341313"/>
                        <a:gd name="connsiteY166" fmla="*/ 737609 h 1516168"/>
                        <a:gd name="connsiteX167" fmla="*/ 177800 w 341313"/>
                        <a:gd name="connsiteY167" fmla="*/ 730380 h 1516168"/>
                        <a:gd name="connsiteX168" fmla="*/ 177800 w 341313"/>
                        <a:gd name="connsiteY168" fmla="*/ 601913 h 1516168"/>
                        <a:gd name="connsiteX169" fmla="*/ 188772 w 341313"/>
                        <a:gd name="connsiteY169" fmla="*/ 586342 h 1516168"/>
                        <a:gd name="connsiteX170" fmla="*/ 240892 w 341313"/>
                        <a:gd name="connsiteY170" fmla="*/ 567433 h 1516168"/>
                        <a:gd name="connsiteX171" fmla="*/ 330259 w 341313"/>
                        <a:gd name="connsiteY171" fmla="*/ 535683 h 1516168"/>
                        <a:gd name="connsiteX172" fmla="*/ 341313 w 341313"/>
                        <a:gd name="connsiteY172" fmla="*/ 542913 h 1516168"/>
                        <a:gd name="connsiteX173" fmla="*/ 341313 w 341313"/>
                        <a:gd name="connsiteY173" fmla="*/ 671379 h 1516168"/>
                        <a:gd name="connsiteX174" fmla="*/ 330259 w 341313"/>
                        <a:gd name="connsiteY174" fmla="*/ 686951 h 1516168"/>
                        <a:gd name="connsiteX175" fmla="*/ 277754 w 341313"/>
                        <a:gd name="connsiteY175" fmla="*/ 705859 h 1516168"/>
                        <a:gd name="connsiteX176" fmla="*/ 266700 w 341313"/>
                        <a:gd name="connsiteY176" fmla="*/ 698630 h 1516168"/>
                        <a:gd name="connsiteX177" fmla="*/ 266700 w 341313"/>
                        <a:gd name="connsiteY177" fmla="*/ 570163 h 1516168"/>
                        <a:gd name="connsiteX178" fmla="*/ 277754 w 341313"/>
                        <a:gd name="connsiteY178" fmla="*/ 554592 h 1516168"/>
                        <a:gd name="connsiteX179" fmla="*/ 330259 w 341313"/>
                        <a:gd name="connsiteY179" fmla="*/ 535683 h 1516168"/>
                        <a:gd name="connsiteX180" fmla="*/ 63092 w 341313"/>
                        <a:gd name="connsiteY180" fmla="*/ 453154 h 1516168"/>
                        <a:gd name="connsiteX181" fmla="*/ 74613 w 341313"/>
                        <a:gd name="connsiteY181" fmla="*/ 460449 h 1516168"/>
                        <a:gd name="connsiteX182" fmla="*/ 74613 w 341313"/>
                        <a:gd name="connsiteY182" fmla="*/ 590083 h 1516168"/>
                        <a:gd name="connsiteX183" fmla="*/ 63092 w 341313"/>
                        <a:gd name="connsiteY183" fmla="*/ 605797 h 1516168"/>
                        <a:gd name="connsiteX184" fmla="*/ 10972 w 341313"/>
                        <a:gd name="connsiteY184" fmla="*/ 624877 h 1516168"/>
                        <a:gd name="connsiteX185" fmla="*/ 0 w 341313"/>
                        <a:gd name="connsiteY185" fmla="*/ 617582 h 1516168"/>
                        <a:gd name="connsiteX186" fmla="*/ 0 w 341313"/>
                        <a:gd name="connsiteY186" fmla="*/ 487947 h 1516168"/>
                        <a:gd name="connsiteX187" fmla="*/ 10972 w 341313"/>
                        <a:gd name="connsiteY187" fmla="*/ 472234 h 1516168"/>
                        <a:gd name="connsiteX188" fmla="*/ 63092 w 341313"/>
                        <a:gd name="connsiteY188" fmla="*/ 453154 h 1516168"/>
                        <a:gd name="connsiteX189" fmla="*/ 152459 w 341313"/>
                        <a:gd name="connsiteY189" fmla="*/ 421383 h 1516168"/>
                        <a:gd name="connsiteX190" fmla="*/ 163513 w 341313"/>
                        <a:gd name="connsiteY190" fmla="*/ 428613 h 1516168"/>
                        <a:gd name="connsiteX191" fmla="*/ 163513 w 341313"/>
                        <a:gd name="connsiteY191" fmla="*/ 557079 h 1516168"/>
                        <a:gd name="connsiteX192" fmla="*/ 152459 w 341313"/>
                        <a:gd name="connsiteY192" fmla="*/ 572651 h 1516168"/>
                        <a:gd name="connsiteX193" fmla="*/ 99954 w 341313"/>
                        <a:gd name="connsiteY193" fmla="*/ 591559 h 1516168"/>
                        <a:gd name="connsiteX194" fmla="*/ 88900 w 341313"/>
                        <a:gd name="connsiteY194" fmla="*/ 584330 h 1516168"/>
                        <a:gd name="connsiteX195" fmla="*/ 88900 w 341313"/>
                        <a:gd name="connsiteY195" fmla="*/ 455863 h 1516168"/>
                        <a:gd name="connsiteX196" fmla="*/ 99954 w 341313"/>
                        <a:gd name="connsiteY196" fmla="*/ 440292 h 1516168"/>
                        <a:gd name="connsiteX197" fmla="*/ 152459 w 341313"/>
                        <a:gd name="connsiteY197" fmla="*/ 421383 h 1516168"/>
                        <a:gd name="connsiteX198" fmla="*/ 240892 w 341313"/>
                        <a:gd name="connsiteY198" fmla="*/ 389633 h 1516168"/>
                        <a:gd name="connsiteX199" fmla="*/ 252413 w 341313"/>
                        <a:gd name="connsiteY199" fmla="*/ 396863 h 1516168"/>
                        <a:gd name="connsiteX200" fmla="*/ 252413 w 341313"/>
                        <a:gd name="connsiteY200" fmla="*/ 525329 h 1516168"/>
                        <a:gd name="connsiteX201" fmla="*/ 240892 w 341313"/>
                        <a:gd name="connsiteY201" fmla="*/ 540901 h 1516168"/>
                        <a:gd name="connsiteX202" fmla="*/ 188772 w 341313"/>
                        <a:gd name="connsiteY202" fmla="*/ 559809 h 1516168"/>
                        <a:gd name="connsiteX203" fmla="*/ 177800 w 341313"/>
                        <a:gd name="connsiteY203" fmla="*/ 552580 h 1516168"/>
                        <a:gd name="connsiteX204" fmla="*/ 177800 w 341313"/>
                        <a:gd name="connsiteY204" fmla="*/ 424113 h 1516168"/>
                        <a:gd name="connsiteX205" fmla="*/ 188772 w 341313"/>
                        <a:gd name="connsiteY205" fmla="*/ 408542 h 1516168"/>
                        <a:gd name="connsiteX206" fmla="*/ 240892 w 341313"/>
                        <a:gd name="connsiteY206" fmla="*/ 389633 h 1516168"/>
                        <a:gd name="connsiteX207" fmla="*/ 330259 w 341313"/>
                        <a:gd name="connsiteY207" fmla="*/ 356317 h 1516168"/>
                        <a:gd name="connsiteX208" fmla="*/ 341313 w 341313"/>
                        <a:gd name="connsiteY208" fmla="*/ 363612 h 1516168"/>
                        <a:gd name="connsiteX209" fmla="*/ 341313 w 341313"/>
                        <a:gd name="connsiteY209" fmla="*/ 493246 h 1516168"/>
                        <a:gd name="connsiteX210" fmla="*/ 330259 w 341313"/>
                        <a:gd name="connsiteY210" fmla="*/ 508960 h 1516168"/>
                        <a:gd name="connsiteX211" fmla="*/ 277754 w 341313"/>
                        <a:gd name="connsiteY211" fmla="*/ 528040 h 1516168"/>
                        <a:gd name="connsiteX212" fmla="*/ 266700 w 341313"/>
                        <a:gd name="connsiteY212" fmla="*/ 520745 h 1516168"/>
                        <a:gd name="connsiteX213" fmla="*/ 266700 w 341313"/>
                        <a:gd name="connsiteY213" fmla="*/ 391110 h 1516168"/>
                        <a:gd name="connsiteX214" fmla="*/ 277754 w 341313"/>
                        <a:gd name="connsiteY214" fmla="*/ 375397 h 1516168"/>
                        <a:gd name="connsiteX215" fmla="*/ 330259 w 341313"/>
                        <a:gd name="connsiteY215" fmla="*/ 356317 h 1516168"/>
                        <a:gd name="connsiteX216" fmla="*/ 63092 w 341313"/>
                        <a:gd name="connsiteY216" fmla="*/ 275333 h 1516168"/>
                        <a:gd name="connsiteX217" fmla="*/ 74613 w 341313"/>
                        <a:gd name="connsiteY217" fmla="*/ 282563 h 1516168"/>
                        <a:gd name="connsiteX218" fmla="*/ 74613 w 341313"/>
                        <a:gd name="connsiteY218" fmla="*/ 411029 h 1516168"/>
                        <a:gd name="connsiteX219" fmla="*/ 63092 w 341313"/>
                        <a:gd name="connsiteY219" fmla="*/ 426601 h 1516168"/>
                        <a:gd name="connsiteX220" fmla="*/ 10972 w 341313"/>
                        <a:gd name="connsiteY220" fmla="*/ 445509 h 1516168"/>
                        <a:gd name="connsiteX221" fmla="*/ 0 w 341313"/>
                        <a:gd name="connsiteY221" fmla="*/ 438280 h 1516168"/>
                        <a:gd name="connsiteX222" fmla="*/ 0 w 341313"/>
                        <a:gd name="connsiteY222" fmla="*/ 309813 h 1516168"/>
                        <a:gd name="connsiteX223" fmla="*/ 10972 w 341313"/>
                        <a:gd name="connsiteY223" fmla="*/ 294242 h 1516168"/>
                        <a:gd name="connsiteX224" fmla="*/ 63092 w 341313"/>
                        <a:gd name="connsiteY224" fmla="*/ 275333 h 1516168"/>
                        <a:gd name="connsiteX225" fmla="*/ 152459 w 341313"/>
                        <a:gd name="connsiteY225" fmla="*/ 243583 h 1516168"/>
                        <a:gd name="connsiteX226" fmla="*/ 163513 w 341313"/>
                        <a:gd name="connsiteY226" fmla="*/ 250813 h 1516168"/>
                        <a:gd name="connsiteX227" fmla="*/ 163513 w 341313"/>
                        <a:gd name="connsiteY227" fmla="*/ 379279 h 1516168"/>
                        <a:gd name="connsiteX228" fmla="*/ 152459 w 341313"/>
                        <a:gd name="connsiteY228" fmla="*/ 394295 h 1516168"/>
                        <a:gd name="connsiteX229" fmla="*/ 99954 w 341313"/>
                        <a:gd name="connsiteY229" fmla="*/ 413759 h 1516168"/>
                        <a:gd name="connsiteX230" fmla="*/ 88900 w 341313"/>
                        <a:gd name="connsiteY230" fmla="*/ 406530 h 1516168"/>
                        <a:gd name="connsiteX231" fmla="*/ 88900 w 341313"/>
                        <a:gd name="connsiteY231" fmla="*/ 278063 h 1516168"/>
                        <a:gd name="connsiteX232" fmla="*/ 99954 w 341313"/>
                        <a:gd name="connsiteY232" fmla="*/ 262492 h 1516168"/>
                        <a:gd name="connsiteX233" fmla="*/ 152459 w 341313"/>
                        <a:gd name="connsiteY233" fmla="*/ 243583 h 1516168"/>
                        <a:gd name="connsiteX234" fmla="*/ 240892 w 341313"/>
                        <a:gd name="connsiteY234" fmla="*/ 211833 h 1516168"/>
                        <a:gd name="connsiteX235" fmla="*/ 252413 w 341313"/>
                        <a:gd name="connsiteY235" fmla="*/ 219063 h 1516168"/>
                        <a:gd name="connsiteX236" fmla="*/ 252413 w 341313"/>
                        <a:gd name="connsiteY236" fmla="*/ 347529 h 1516168"/>
                        <a:gd name="connsiteX237" fmla="*/ 240892 w 341313"/>
                        <a:gd name="connsiteY237" fmla="*/ 362545 h 1516168"/>
                        <a:gd name="connsiteX238" fmla="*/ 188772 w 341313"/>
                        <a:gd name="connsiteY238" fmla="*/ 382009 h 1516168"/>
                        <a:gd name="connsiteX239" fmla="*/ 177800 w 341313"/>
                        <a:gd name="connsiteY239" fmla="*/ 374780 h 1516168"/>
                        <a:gd name="connsiteX240" fmla="*/ 177800 w 341313"/>
                        <a:gd name="connsiteY240" fmla="*/ 246313 h 1516168"/>
                        <a:gd name="connsiteX241" fmla="*/ 188772 w 341313"/>
                        <a:gd name="connsiteY241" fmla="*/ 230742 h 1516168"/>
                        <a:gd name="connsiteX242" fmla="*/ 240892 w 341313"/>
                        <a:gd name="connsiteY242" fmla="*/ 211833 h 1516168"/>
                        <a:gd name="connsiteX243" fmla="*/ 330259 w 341313"/>
                        <a:gd name="connsiteY243" fmla="*/ 179044 h 1516168"/>
                        <a:gd name="connsiteX244" fmla="*/ 341313 w 341313"/>
                        <a:gd name="connsiteY244" fmla="*/ 185696 h 1516168"/>
                        <a:gd name="connsiteX245" fmla="*/ 341313 w 341313"/>
                        <a:gd name="connsiteY245" fmla="*/ 314309 h 1516168"/>
                        <a:gd name="connsiteX246" fmla="*/ 330259 w 341313"/>
                        <a:gd name="connsiteY246" fmla="*/ 329277 h 1516168"/>
                        <a:gd name="connsiteX247" fmla="*/ 277754 w 341313"/>
                        <a:gd name="connsiteY247" fmla="*/ 348679 h 1516168"/>
                        <a:gd name="connsiteX248" fmla="*/ 266700 w 341313"/>
                        <a:gd name="connsiteY248" fmla="*/ 341473 h 1516168"/>
                        <a:gd name="connsiteX249" fmla="*/ 266700 w 341313"/>
                        <a:gd name="connsiteY249" fmla="*/ 213414 h 1516168"/>
                        <a:gd name="connsiteX250" fmla="*/ 277754 w 341313"/>
                        <a:gd name="connsiteY250" fmla="*/ 197892 h 1516168"/>
                        <a:gd name="connsiteX251" fmla="*/ 330259 w 341313"/>
                        <a:gd name="connsiteY251" fmla="*/ 179044 h 1516168"/>
                        <a:gd name="connsiteX252" fmla="*/ 63092 w 341313"/>
                        <a:gd name="connsiteY252" fmla="*/ 98081 h 1516168"/>
                        <a:gd name="connsiteX253" fmla="*/ 74613 w 341313"/>
                        <a:gd name="connsiteY253" fmla="*/ 104733 h 1516168"/>
                        <a:gd name="connsiteX254" fmla="*/ 74613 w 341313"/>
                        <a:gd name="connsiteY254" fmla="*/ 233346 h 1516168"/>
                        <a:gd name="connsiteX255" fmla="*/ 63092 w 341313"/>
                        <a:gd name="connsiteY255" fmla="*/ 248314 h 1516168"/>
                        <a:gd name="connsiteX256" fmla="*/ 10972 w 341313"/>
                        <a:gd name="connsiteY256" fmla="*/ 267716 h 1516168"/>
                        <a:gd name="connsiteX257" fmla="*/ 0 w 341313"/>
                        <a:gd name="connsiteY257" fmla="*/ 260510 h 1516168"/>
                        <a:gd name="connsiteX258" fmla="*/ 0 w 341313"/>
                        <a:gd name="connsiteY258" fmla="*/ 132451 h 1516168"/>
                        <a:gd name="connsiteX259" fmla="*/ 10972 w 341313"/>
                        <a:gd name="connsiteY259" fmla="*/ 116929 h 1516168"/>
                        <a:gd name="connsiteX260" fmla="*/ 63092 w 341313"/>
                        <a:gd name="connsiteY260" fmla="*/ 98081 h 1516168"/>
                        <a:gd name="connsiteX261" fmla="*/ 152459 w 341313"/>
                        <a:gd name="connsiteY261" fmla="*/ 66331 h 1516168"/>
                        <a:gd name="connsiteX262" fmla="*/ 163513 w 341313"/>
                        <a:gd name="connsiteY262" fmla="*/ 72983 h 1516168"/>
                        <a:gd name="connsiteX263" fmla="*/ 163513 w 341313"/>
                        <a:gd name="connsiteY263" fmla="*/ 201596 h 1516168"/>
                        <a:gd name="connsiteX264" fmla="*/ 152459 w 341313"/>
                        <a:gd name="connsiteY264" fmla="*/ 216564 h 1516168"/>
                        <a:gd name="connsiteX265" fmla="*/ 99954 w 341313"/>
                        <a:gd name="connsiteY265" fmla="*/ 235966 h 1516168"/>
                        <a:gd name="connsiteX266" fmla="*/ 88900 w 341313"/>
                        <a:gd name="connsiteY266" fmla="*/ 228760 h 1516168"/>
                        <a:gd name="connsiteX267" fmla="*/ 88900 w 341313"/>
                        <a:gd name="connsiteY267" fmla="*/ 100701 h 1516168"/>
                        <a:gd name="connsiteX268" fmla="*/ 99954 w 341313"/>
                        <a:gd name="connsiteY268" fmla="*/ 85179 h 1516168"/>
                        <a:gd name="connsiteX269" fmla="*/ 152459 w 341313"/>
                        <a:gd name="connsiteY269" fmla="*/ 66331 h 1516168"/>
                        <a:gd name="connsiteX270" fmla="*/ 240892 w 341313"/>
                        <a:gd name="connsiteY270" fmla="*/ 32460 h 1516168"/>
                        <a:gd name="connsiteX271" fmla="*/ 252413 w 341313"/>
                        <a:gd name="connsiteY271" fmla="*/ 39732 h 1516168"/>
                        <a:gd name="connsiteX272" fmla="*/ 252413 w 341313"/>
                        <a:gd name="connsiteY272" fmla="*/ 169514 h 1516168"/>
                        <a:gd name="connsiteX273" fmla="*/ 240892 w 341313"/>
                        <a:gd name="connsiteY273" fmla="*/ 184618 h 1516168"/>
                        <a:gd name="connsiteX274" fmla="*/ 188772 w 341313"/>
                        <a:gd name="connsiteY274" fmla="*/ 204197 h 1516168"/>
                        <a:gd name="connsiteX275" fmla="*/ 177800 w 341313"/>
                        <a:gd name="connsiteY275" fmla="*/ 196925 h 1516168"/>
                        <a:gd name="connsiteX276" fmla="*/ 177800 w 341313"/>
                        <a:gd name="connsiteY276" fmla="*/ 67702 h 1516168"/>
                        <a:gd name="connsiteX277" fmla="*/ 188772 w 341313"/>
                        <a:gd name="connsiteY277" fmla="*/ 52039 h 1516168"/>
                        <a:gd name="connsiteX278" fmla="*/ 240892 w 341313"/>
                        <a:gd name="connsiteY278" fmla="*/ 32460 h 1516168"/>
                        <a:gd name="connsiteX279" fmla="*/ 330259 w 341313"/>
                        <a:gd name="connsiteY279" fmla="*/ 689 h 1516168"/>
                        <a:gd name="connsiteX280" fmla="*/ 341313 w 341313"/>
                        <a:gd name="connsiteY280" fmla="*/ 7896 h 1516168"/>
                        <a:gd name="connsiteX281" fmla="*/ 341313 w 341313"/>
                        <a:gd name="connsiteY281" fmla="*/ 136509 h 1516168"/>
                        <a:gd name="connsiteX282" fmla="*/ 330259 w 341313"/>
                        <a:gd name="connsiteY282" fmla="*/ 151477 h 1516168"/>
                        <a:gd name="connsiteX283" fmla="*/ 277754 w 341313"/>
                        <a:gd name="connsiteY283" fmla="*/ 170879 h 1516168"/>
                        <a:gd name="connsiteX284" fmla="*/ 266700 w 341313"/>
                        <a:gd name="connsiteY284" fmla="*/ 163673 h 1516168"/>
                        <a:gd name="connsiteX285" fmla="*/ 266700 w 341313"/>
                        <a:gd name="connsiteY285" fmla="*/ 35614 h 1516168"/>
                        <a:gd name="connsiteX286" fmla="*/ 277754 w 341313"/>
                        <a:gd name="connsiteY286" fmla="*/ 20092 h 1516168"/>
                        <a:gd name="connsiteX287" fmla="*/ 330259 w 341313"/>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3" h="1516168">
                          <a:moveTo>
                            <a:pt x="63092" y="1344294"/>
                          </a:moveTo>
                          <a:cubicBezTo>
                            <a:pt x="69675" y="1341497"/>
                            <a:pt x="74613" y="1344854"/>
                            <a:pt x="74613" y="1351007"/>
                          </a:cubicBezTo>
                          <a:cubicBezTo>
                            <a:pt x="74613" y="1480789"/>
                            <a:pt x="74613" y="1480789"/>
                            <a:pt x="74613" y="1480789"/>
                          </a:cubicBezTo>
                          <a:cubicBezTo>
                            <a:pt x="74613" y="1486943"/>
                            <a:pt x="69675" y="1493656"/>
                            <a:pt x="63092" y="1495893"/>
                          </a:cubicBezTo>
                          <a:cubicBezTo>
                            <a:pt x="10972" y="1515473"/>
                            <a:pt x="10972" y="1515473"/>
                            <a:pt x="10972" y="1515473"/>
                          </a:cubicBezTo>
                          <a:cubicBezTo>
                            <a:pt x="4937" y="1517710"/>
                            <a:pt x="0" y="1514354"/>
                            <a:pt x="0" y="1508200"/>
                          </a:cubicBezTo>
                          <a:cubicBezTo>
                            <a:pt x="0" y="1378977"/>
                            <a:pt x="0" y="1378977"/>
                            <a:pt x="0" y="1378977"/>
                          </a:cubicBezTo>
                          <a:cubicBezTo>
                            <a:pt x="0" y="1372824"/>
                            <a:pt x="4937" y="1365552"/>
                            <a:pt x="10972" y="1363314"/>
                          </a:cubicBezTo>
                          <a:cubicBezTo>
                            <a:pt x="63092" y="1344294"/>
                            <a:pt x="63092" y="1344294"/>
                            <a:pt x="63092" y="1344294"/>
                          </a:cubicBezTo>
                          <a:close/>
                          <a:moveTo>
                            <a:pt x="152459" y="1311965"/>
                          </a:moveTo>
                          <a:cubicBezTo>
                            <a:pt x="158539" y="1309747"/>
                            <a:pt x="163513" y="1313073"/>
                            <a:pt x="163513" y="1319171"/>
                          </a:cubicBezTo>
                          <a:cubicBezTo>
                            <a:pt x="163513" y="1447784"/>
                            <a:pt x="163513" y="1447784"/>
                            <a:pt x="163513" y="1447784"/>
                          </a:cubicBezTo>
                          <a:cubicBezTo>
                            <a:pt x="163513" y="1453882"/>
                            <a:pt x="158539" y="1460534"/>
                            <a:pt x="152459" y="1462752"/>
                          </a:cubicBezTo>
                          <a:cubicBezTo>
                            <a:pt x="99954" y="1482155"/>
                            <a:pt x="99954" y="1482155"/>
                            <a:pt x="99954" y="1482155"/>
                          </a:cubicBezTo>
                          <a:cubicBezTo>
                            <a:pt x="93874" y="1484372"/>
                            <a:pt x="88900" y="1481046"/>
                            <a:pt x="88900" y="1474948"/>
                          </a:cubicBezTo>
                          <a:cubicBezTo>
                            <a:pt x="88900" y="1346890"/>
                            <a:pt x="88900" y="1346890"/>
                            <a:pt x="88900" y="1346890"/>
                          </a:cubicBezTo>
                          <a:cubicBezTo>
                            <a:pt x="88900" y="1340792"/>
                            <a:pt x="93874" y="1333585"/>
                            <a:pt x="99954" y="1331367"/>
                          </a:cubicBezTo>
                          <a:cubicBezTo>
                            <a:pt x="152459" y="1311965"/>
                            <a:pt x="152459" y="1311965"/>
                            <a:pt x="152459" y="1311965"/>
                          </a:cubicBezTo>
                          <a:close/>
                          <a:moveTo>
                            <a:pt x="240892" y="1280215"/>
                          </a:moveTo>
                          <a:cubicBezTo>
                            <a:pt x="247475" y="1277997"/>
                            <a:pt x="252413" y="1281323"/>
                            <a:pt x="252413" y="1287421"/>
                          </a:cubicBezTo>
                          <a:cubicBezTo>
                            <a:pt x="252413" y="1416034"/>
                            <a:pt x="252413" y="1416034"/>
                            <a:pt x="252413" y="1416034"/>
                          </a:cubicBezTo>
                          <a:cubicBezTo>
                            <a:pt x="252413" y="1422132"/>
                            <a:pt x="247475" y="1428784"/>
                            <a:pt x="240892" y="1431002"/>
                          </a:cubicBezTo>
                          <a:cubicBezTo>
                            <a:pt x="188772" y="1450405"/>
                            <a:pt x="188772" y="1450405"/>
                            <a:pt x="188772" y="1450405"/>
                          </a:cubicBezTo>
                          <a:cubicBezTo>
                            <a:pt x="182737" y="1452622"/>
                            <a:pt x="177800" y="1449296"/>
                            <a:pt x="177800" y="1443198"/>
                          </a:cubicBezTo>
                          <a:cubicBezTo>
                            <a:pt x="177800" y="1315140"/>
                            <a:pt x="177800" y="1315140"/>
                            <a:pt x="177800" y="1315140"/>
                          </a:cubicBezTo>
                          <a:cubicBezTo>
                            <a:pt x="177800" y="1308487"/>
                            <a:pt x="182737" y="1301835"/>
                            <a:pt x="188772" y="1299617"/>
                          </a:cubicBezTo>
                          <a:cubicBezTo>
                            <a:pt x="240892" y="1280215"/>
                            <a:pt x="240892" y="1280215"/>
                            <a:pt x="240892" y="1280215"/>
                          </a:cubicBezTo>
                          <a:close/>
                          <a:moveTo>
                            <a:pt x="330259" y="1246897"/>
                          </a:moveTo>
                          <a:cubicBezTo>
                            <a:pt x="336339" y="1244659"/>
                            <a:pt x="341313" y="1248016"/>
                            <a:pt x="341313" y="1254169"/>
                          </a:cubicBezTo>
                          <a:cubicBezTo>
                            <a:pt x="341313" y="1383951"/>
                            <a:pt x="341313" y="1383951"/>
                            <a:pt x="341313" y="1383951"/>
                          </a:cubicBezTo>
                          <a:cubicBezTo>
                            <a:pt x="341313" y="1390105"/>
                            <a:pt x="336339" y="1396818"/>
                            <a:pt x="330259" y="1399055"/>
                          </a:cubicBezTo>
                          <a:cubicBezTo>
                            <a:pt x="277754" y="1418635"/>
                            <a:pt x="277754" y="1418635"/>
                            <a:pt x="277754" y="1418635"/>
                          </a:cubicBezTo>
                          <a:cubicBezTo>
                            <a:pt x="271674" y="1420872"/>
                            <a:pt x="266700" y="1417516"/>
                            <a:pt x="266700" y="1411362"/>
                          </a:cubicBezTo>
                          <a:cubicBezTo>
                            <a:pt x="266700" y="1282139"/>
                            <a:pt x="266700" y="1282139"/>
                            <a:pt x="266700" y="1282139"/>
                          </a:cubicBezTo>
                          <a:cubicBezTo>
                            <a:pt x="266700" y="1275426"/>
                            <a:pt x="271674" y="1268714"/>
                            <a:pt x="277754" y="1266476"/>
                          </a:cubicBezTo>
                          <a:cubicBezTo>
                            <a:pt x="330259" y="1246897"/>
                            <a:pt x="330259" y="1246897"/>
                            <a:pt x="330259" y="1246897"/>
                          </a:cubicBezTo>
                          <a:close/>
                          <a:moveTo>
                            <a:pt x="63092" y="1165914"/>
                          </a:moveTo>
                          <a:cubicBezTo>
                            <a:pt x="69675" y="1163697"/>
                            <a:pt x="74613" y="1167023"/>
                            <a:pt x="74613" y="1173121"/>
                          </a:cubicBezTo>
                          <a:cubicBezTo>
                            <a:pt x="74613" y="1301734"/>
                            <a:pt x="74613" y="1301734"/>
                            <a:pt x="74613" y="1301734"/>
                          </a:cubicBezTo>
                          <a:cubicBezTo>
                            <a:pt x="74613" y="1307832"/>
                            <a:pt x="69675" y="1314484"/>
                            <a:pt x="63092" y="1316702"/>
                          </a:cubicBezTo>
                          <a:cubicBezTo>
                            <a:pt x="10972" y="1336105"/>
                            <a:pt x="10972" y="1336105"/>
                            <a:pt x="10972" y="1336105"/>
                          </a:cubicBezTo>
                          <a:cubicBezTo>
                            <a:pt x="4937" y="1338322"/>
                            <a:pt x="0" y="1334996"/>
                            <a:pt x="0" y="1328898"/>
                          </a:cubicBezTo>
                          <a:cubicBezTo>
                            <a:pt x="0" y="1200839"/>
                            <a:pt x="0" y="1200839"/>
                            <a:pt x="0" y="1200839"/>
                          </a:cubicBezTo>
                          <a:cubicBezTo>
                            <a:pt x="0" y="1194187"/>
                            <a:pt x="4937" y="1187535"/>
                            <a:pt x="10972" y="1185317"/>
                          </a:cubicBezTo>
                          <a:cubicBezTo>
                            <a:pt x="63092" y="1165914"/>
                            <a:pt x="63092" y="1165914"/>
                            <a:pt x="63092" y="1165914"/>
                          </a:cubicBezTo>
                          <a:close/>
                          <a:moveTo>
                            <a:pt x="152459" y="1134164"/>
                          </a:moveTo>
                          <a:cubicBezTo>
                            <a:pt x="158539" y="1131947"/>
                            <a:pt x="163513" y="1135273"/>
                            <a:pt x="163513" y="1141371"/>
                          </a:cubicBezTo>
                          <a:cubicBezTo>
                            <a:pt x="163513" y="1269984"/>
                            <a:pt x="163513" y="1269984"/>
                            <a:pt x="163513" y="1269984"/>
                          </a:cubicBezTo>
                          <a:cubicBezTo>
                            <a:pt x="163513" y="1276082"/>
                            <a:pt x="158539" y="1282734"/>
                            <a:pt x="152459" y="1284952"/>
                          </a:cubicBezTo>
                          <a:cubicBezTo>
                            <a:pt x="99954" y="1304355"/>
                            <a:pt x="99954" y="1304355"/>
                            <a:pt x="99954" y="1304355"/>
                          </a:cubicBezTo>
                          <a:cubicBezTo>
                            <a:pt x="93874" y="1306572"/>
                            <a:pt x="88900" y="1303246"/>
                            <a:pt x="88900" y="1297148"/>
                          </a:cubicBezTo>
                          <a:cubicBezTo>
                            <a:pt x="88900" y="1169089"/>
                            <a:pt x="88900" y="1169089"/>
                            <a:pt x="88900" y="1169089"/>
                          </a:cubicBezTo>
                          <a:cubicBezTo>
                            <a:pt x="88900" y="1162437"/>
                            <a:pt x="93874" y="1155785"/>
                            <a:pt x="99954" y="1153567"/>
                          </a:cubicBezTo>
                          <a:cubicBezTo>
                            <a:pt x="152459" y="1134164"/>
                            <a:pt x="152459" y="1134164"/>
                            <a:pt x="152459" y="1134164"/>
                          </a:cubicBezTo>
                          <a:close/>
                          <a:moveTo>
                            <a:pt x="240892" y="1100847"/>
                          </a:moveTo>
                          <a:cubicBezTo>
                            <a:pt x="247475" y="1098609"/>
                            <a:pt x="252413" y="1101965"/>
                            <a:pt x="252413" y="1108119"/>
                          </a:cubicBezTo>
                          <a:cubicBezTo>
                            <a:pt x="252413" y="1237342"/>
                            <a:pt x="252413" y="1237342"/>
                            <a:pt x="252413" y="1237342"/>
                          </a:cubicBezTo>
                          <a:cubicBezTo>
                            <a:pt x="252413" y="1244055"/>
                            <a:pt x="247475" y="1250768"/>
                            <a:pt x="240892" y="1253005"/>
                          </a:cubicBezTo>
                          <a:cubicBezTo>
                            <a:pt x="188772" y="1272585"/>
                            <a:pt x="188772" y="1272585"/>
                            <a:pt x="188772" y="1272585"/>
                          </a:cubicBezTo>
                          <a:cubicBezTo>
                            <a:pt x="182737" y="1274822"/>
                            <a:pt x="177800" y="1271466"/>
                            <a:pt x="177800" y="1265312"/>
                          </a:cubicBezTo>
                          <a:cubicBezTo>
                            <a:pt x="177800" y="1136089"/>
                            <a:pt x="177800" y="1136089"/>
                            <a:pt x="177800" y="1136089"/>
                          </a:cubicBezTo>
                          <a:cubicBezTo>
                            <a:pt x="177800" y="1129376"/>
                            <a:pt x="182737" y="1122663"/>
                            <a:pt x="188772" y="1120426"/>
                          </a:cubicBezTo>
                          <a:cubicBezTo>
                            <a:pt x="240892" y="1100847"/>
                            <a:pt x="240892" y="1100847"/>
                            <a:pt x="240892" y="1100847"/>
                          </a:cubicBezTo>
                          <a:close/>
                          <a:moveTo>
                            <a:pt x="330259" y="1069076"/>
                          </a:moveTo>
                          <a:cubicBezTo>
                            <a:pt x="336339" y="1066859"/>
                            <a:pt x="341313" y="1070185"/>
                            <a:pt x="341313" y="1076283"/>
                          </a:cubicBezTo>
                          <a:cubicBezTo>
                            <a:pt x="341313" y="1204341"/>
                            <a:pt x="341313" y="1204341"/>
                            <a:pt x="341313" y="1204341"/>
                          </a:cubicBezTo>
                          <a:cubicBezTo>
                            <a:pt x="341313" y="1210994"/>
                            <a:pt x="336339" y="1217646"/>
                            <a:pt x="330259" y="1219864"/>
                          </a:cubicBezTo>
                          <a:cubicBezTo>
                            <a:pt x="277754" y="1239266"/>
                            <a:pt x="277754" y="1239266"/>
                            <a:pt x="277754" y="1239266"/>
                          </a:cubicBezTo>
                          <a:cubicBezTo>
                            <a:pt x="271674" y="1241484"/>
                            <a:pt x="266700" y="1238158"/>
                            <a:pt x="266700" y="1232060"/>
                          </a:cubicBezTo>
                          <a:cubicBezTo>
                            <a:pt x="266700" y="1104001"/>
                            <a:pt x="266700" y="1104001"/>
                            <a:pt x="266700" y="1104001"/>
                          </a:cubicBezTo>
                          <a:cubicBezTo>
                            <a:pt x="266700" y="1097349"/>
                            <a:pt x="271674" y="1090697"/>
                            <a:pt x="277754" y="1088479"/>
                          </a:cubicBezTo>
                          <a:cubicBezTo>
                            <a:pt x="330259" y="1069076"/>
                            <a:pt x="330259" y="1069076"/>
                            <a:pt x="330259" y="1069076"/>
                          </a:cubicBezTo>
                          <a:close/>
                          <a:moveTo>
                            <a:pt x="63092" y="988114"/>
                          </a:moveTo>
                          <a:cubicBezTo>
                            <a:pt x="69675" y="985897"/>
                            <a:pt x="74613" y="989223"/>
                            <a:pt x="74613" y="995321"/>
                          </a:cubicBezTo>
                          <a:cubicBezTo>
                            <a:pt x="74613" y="1123379"/>
                            <a:pt x="74613" y="1123379"/>
                            <a:pt x="74613" y="1123379"/>
                          </a:cubicBezTo>
                          <a:cubicBezTo>
                            <a:pt x="74613" y="1130032"/>
                            <a:pt x="69675" y="1136684"/>
                            <a:pt x="63092" y="1138902"/>
                          </a:cubicBezTo>
                          <a:cubicBezTo>
                            <a:pt x="10972" y="1158304"/>
                            <a:pt x="10972" y="1158304"/>
                            <a:pt x="10972" y="1158304"/>
                          </a:cubicBezTo>
                          <a:cubicBezTo>
                            <a:pt x="4937" y="1160522"/>
                            <a:pt x="0" y="1157196"/>
                            <a:pt x="0" y="1151098"/>
                          </a:cubicBezTo>
                          <a:cubicBezTo>
                            <a:pt x="0" y="1023039"/>
                            <a:pt x="0" y="1023039"/>
                            <a:pt x="0" y="1023039"/>
                          </a:cubicBezTo>
                          <a:cubicBezTo>
                            <a:pt x="0" y="1016387"/>
                            <a:pt x="4937" y="1009735"/>
                            <a:pt x="10972" y="1007517"/>
                          </a:cubicBezTo>
                          <a:cubicBezTo>
                            <a:pt x="63092" y="988114"/>
                            <a:pt x="63092" y="988114"/>
                            <a:pt x="63092" y="988114"/>
                          </a:cubicBezTo>
                          <a:close/>
                          <a:moveTo>
                            <a:pt x="152459" y="956364"/>
                          </a:moveTo>
                          <a:cubicBezTo>
                            <a:pt x="158539" y="954147"/>
                            <a:pt x="163513" y="957473"/>
                            <a:pt x="163513" y="963571"/>
                          </a:cubicBezTo>
                          <a:cubicBezTo>
                            <a:pt x="163513" y="1091629"/>
                            <a:pt x="163513" y="1091629"/>
                            <a:pt x="163513" y="1091629"/>
                          </a:cubicBezTo>
                          <a:cubicBezTo>
                            <a:pt x="163513" y="1098282"/>
                            <a:pt x="158539" y="1104934"/>
                            <a:pt x="152459" y="1107152"/>
                          </a:cubicBezTo>
                          <a:cubicBezTo>
                            <a:pt x="99954" y="1126554"/>
                            <a:pt x="99954" y="1126554"/>
                            <a:pt x="99954" y="1126554"/>
                          </a:cubicBezTo>
                          <a:cubicBezTo>
                            <a:pt x="93874" y="1128772"/>
                            <a:pt x="88900" y="1125446"/>
                            <a:pt x="88900" y="1119348"/>
                          </a:cubicBezTo>
                          <a:cubicBezTo>
                            <a:pt x="88900" y="990735"/>
                            <a:pt x="88900" y="990735"/>
                            <a:pt x="88900" y="990735"/>
                          </a:cubicBezTo>
                          <a:cubicBezTo>
                            <a:pt x="88900" y="984637"/>
                            <a:pt x="93874" y="977985"/>
                            <a:pt x="99954" y="975767"/>
                          </a:cubicBezTo>
                          <a:cubicBezTo>
                            <a:pt x="152459" y="956364"/>
                            <a:pt x="152459" y="956364"/>
                            <a:pt x="152459" y="956364"/>
                          </a:cubicBezTo>
                          <a:close/>
                          <a:moveTo>
                            <a:pt x="240892" y="923047"/>
                          </a:moveTo>
                          <a:cubicBezTo>
                            <a:pt x="247475" y="920809"/>
                            <a:pt x="252413" y="924165"/>
                            <a:pt x="252413" y="930319"/>
                          </a:cubicBezTo>
                          <a:cubicBezTo>
                            <a:pt x="252413" y="1059542"/>
                            <a:pt x="252413" y="1059542"/>
                            <a:pt x="252413" y="1059542"/>
                          </a:cubicBezTo>
                          <a:cubicBezTo>
                            <a:pt x="252413" y="1066255"/>
                            <a:pt x="247475" y="1072967"/>
                            <a:pt x="240892" y="1075205"/>
                          </a:cubicBezTo>
                          <a:cubicBezTo>
                            <a:pt x="188772" y="1094784"/>
                            <a:pt x="188772" y="1094784"/>
                            <a:pt x="188772" y="1094784"/>
                          </a:cubicBezTo>
                          <a:cubicBezTo>
                            <a:pt x="182737" y="1097022"/>
                            <a:pt x="177800" y="1093665"/>
                            <a:pt x="177800" y="1087512"/>
                          </a:cubicBezTo>
                          <a:cubicBezTo>
                            <a:pt x="177800" y="957730"/>
                            <a:pt x="177800" y="957730"/>
                            <a:pt x="177800" y="957730"/>
                          </a:cubicBezTo>
                          <a:cubicBezTo>
                            <a:pt x="177800" y="951576"/>
                            <a:pt x="182737" y="944863"/>
                            <a:pt x="188772" y="942626"/>
                          </a:cubicBezTo>
                          <a:cubicBezTo>
                            <a:pt x="240892" y="923047"/>
                            <a:pt x="240892" y="923047"/>
                            <a:pt x="240892" y="923047"/>
                          </a:cubicBezTo>
                          <a:close/>
                          <a:moveTo>
                            <a:pt x="330259" y="891276"/>
                          </a:moveTo>
                          <a:cubicBezTo>
                            <a:pt x="336339" y="889059"/>
                            <a:pt x="341313" y="892385"/>
                            <a:pt x="341313" y="898483"/>
                          </a:cubicBezTo>
                          <a:cubicBezTo>
                            <a:pt x="341313" y="1026541"/>
                            <a:pt x="341313" y="1026541"/>
                            <a:pt x="341313" y="1026541"/>
                          </a:cubicBezTo>
                          <a:cubicBezTo>
                            <a:pt x="341313" y="1032639"/>
                            <a:pt x="336339" y="1039846"/>
                            <a:pt x="330259" y="1042064"/>
                          </a:cubicBezTo>
                          <a:cubicBezTo>
                            <a:pt x="277754" y="1061466"/>
                            <a:pt x="277754" y="1061466"/>
                            <a:pt x="277754" y="1061466"/>
                          </a:cubicBezTo>
                          <a:cubicBezTo>
                            <a:pt x="271674" y="1063684"/>
                            <a:pt x="266700" y="1060358"/>
                            <a:pt x="266700" y="1054260"/>
                          </a:cubicBezTo>
                          <a:cubicBezTo>
                            <a:pt x="266700" y="925647"/>
                            <a:pt x="266700" y="925647"/>
                            <a:pt x="266700" y="925647"/>
                          </a:cubicBezTo>
                          <a:cubicBezTo>
                            <a:pt x="266700" y="919549"/>
                            <a:pt x="271674" y="912897"/>
                            <a:pt x="277754" y="910679"/>
                          </a:cubicBezTo>
                          <a:cubicBezTo>
                            <a:pt x="330259" y="891276"/>
                            <a:pt x="330259" y="891276"/>
                            <a:pt x="330259" y="891276"/>
                          </a:cubicBezTo>
                          <a:close/>
                          <a:moveTo>
                            <a:pt x="63092" y="810314"/>
                          </a:moveTo>
                          <a:cubicBezTo>
                            <a:pt x="69675" y="808097"/>
                            <a:pt x="74613" y="811423"/>
                            <a:pt x="74613" y="817521"/>
                          </a:cubicBezTo>
                          <a:cubicBezTo>
                            <a:pt x="74613" y="945579"/>
                            <a:pt x="74613" y="945579"/>
                            <a:pt x="74613" y="945579"/>
                          </a:cubicBezTo>
                          <a:cubicBezTo>
                            <a:pt x="74613" y="951677"/>
                            <a:pt x="69675" y="958884"/>
                            <a:pt x="63092" y="961102"/>
                          </a:cubicBezTo>
                          <a:cubicBezTo>
                            <a:pt x="10972" y="980504"/>
                            <a:pt x="10972" y="980504"/>
                            <a:pt x="10972" y="980504"/>
                          </a:cubicBezTo>
                          <a:cubicBezTo>
                            <a:pt x="4937" y="982722"/>
                            <a:pt x="0" y="979396"/>
                            <a:pt x="0" y="973298"/>
                          </a:cubicBezTo>
                          <a:cubicBezTo>
                            <a:pt x="0" y="844685"/>
                            <a:pt x="0" y="844685"/>
                            <a:pt x="0" y="844685"/>
                          </a:cubicBezTo>
                          <a:cubicBezTo>
                            <a:pt x="0" y="838587"/>
                            <a:pt x="4937" y="831935"/>
                            <a:pt x="10972" y="829717"/>
                          </a:cubicBezTo>
                          <a:cubicBezTo>
                            <a:pt x="63092" y="810314"/>
                            <a:pt x="63092" y="810314"/>
                            <a:pt x="63092" y="810314"/>
                          </a:cubicBezTo>
                          <a:close/>
                          <a:moveTo>
                            <a:pt x="152459" y="776997"/>
                          </a:moveTo>
                          <a:cubicBezTo>
                            <a:pt x="158539" y="774759"/>
                            <a:pt x="163513" y="778115"/>
                            <a:pt x="163513" y="784269"/>
                          </a:cubicBezTo>
                          <a:cubicBezTo>
                            <a:pt x="163513" y="913492"/>
                            <a:pt x="163513" y="913492"/>
                            <a:pt x="163513" y="913492"/>
                          </a:cubicBezTo>
                          <a:cubicBezTo>
                            <a:pt x="163513" y="919645"/>
                            <a:pt x="158539" y="926917"/>
                            <a:pt x="152459" y="929155"/>
                          </a:cubicBezTo>
                          <a:cubicBezTo>
                            <a:pt x="99954" y="948175"/>
                            <a:pt x="99954" y="948175"/>
                            <a:pt x="99954" y="948175"/>
                          </a:cubicBezTo>
                          <a:cubicBezTo>
                            <a:pt x="93874" y="950972"/>
                            <a:pt x="88900" y="947615"/>
                            <a:pt x="88900" y="941462"/>
                          </a:cubicBezTo>
                          <a:cubicBezTo>
                            <a:pt x="88900" y="811680"/>
                            <a:pt x="88900" y="811680"/>
                            <a:pt x="88900" y="811680"/>
                          </a:cubicBezTo>
                          <a:cubicBezTo>
                            <a:pt x="88900" y="805526"/>
                            <a:pt x="93874" y="798813"/>
                            <a:pt x="99954" y="796576"/>
                          </a:cubicBezTo>
                          <a:cubicBezTo>
                            <a:pt x="152459" y="776997"/>
                            <a:pt x="152459" y="776997"/>
                            <a:pt x="152459" y="776997"/>
                          </a:cubicBezTo>
                          <a:close/>
                          <a:moveTo>
                            <a:pt x="240892" y="745247"/>
                          </a:moveTo>
                          <a:cubicBezTo>
                            <a:pt x="247475" y="743009"/>
                            <a:pt x="252413" y="746365"/>
                            <a:pt x="252413" y="752519"/>
                          </a:cubicBezTo>
                          <a:cubicBezTo>
                            <a:pt x="252413" y="881742"/>
                            <a:pt x="252413" y="881742"/>
                            <a:pt x="252413" y="881742"/>
                          </a:cubicBezTo>
                          <a:cubicBezTo>
                            <a:pt x="252413" y="887895"/>
                            <a:pt x="247475" y="895167"/>
                            <a:pt x="240892" y="897405"/>
                          </a:cubicBezTo>
                          <a:cubicBezTo>
                            <a:pt x="188772" y="916425"/>
                            <a:pt x="188772" y="916425"/>
                            <a:pt x="188772" y="916425"/>
                          </a:cubicBezTo>
                          <a:cubicBezTo>
                            <a:pt x="182737" y="919222"/>
                            <a:pt x="177800" y="915865"/>
                            <a:pt x="177800" y="909712"/>
                          </a:cubicBezTo>
                          <a:cubicBezTo>
                            <a:pt x="177800" y="779930"/>
                            <a:pt x="177800" y="779930"/>
                            <a:pt x="177800" y="779930"/>
                          </a:cubicBezTo>
                          <a:cubicBezTo>
                            <a:pt x="177800" y="773776"/>
                            <a:pt x="182737" y="767063"/>
                            <a:pt x="188772" y="764826"/>
                          </a:cubicBezTo>
                          <a:cubicBezTo>
                            <a:pt x="240892" y="745247"/>
                            <a:pt x="240892" y="745247"/>
                            <a:pt x="240892" y="745247"/>
                          </a:cubicBezTo>
                          <a:close/>
                          <a:moveTo>
                            <a:pt x="330259" y="713483"/>
                          </a:moveTo>
                          <a:cubicBezTo>
                            <a:pt x="336339" y="711259"/>
                            <a:pt x="341313" y="714596"/>
                            <a:pt x="341313" y="720713"/>
                          </a:cubicBezTo>
                          <a:cubicBezTo>
                            <a:pt x="341313" y="849179"/>
                            <a:pt x="341313" y="849179"/>
                            <a:pt x="341313" y="849179"/>
                          </a:cubicBezTo>
                          <a:cubicBezTo>
                            <a:pt x="341313" y="855297"/>
                            <a:pt x="336339" y="862526"/>
                            <a:pt x="330259" y="864751"/>
                          </a:cubicBezTo>
                          <a:cubicBezTo>
                            <a:pt x="277754" y="883659"/>
                            <a:pt x="277754" y="883659"/>
                            <a:pt x="277754" y="883659"/>
                          </a:cubicBezTo>
                          <a:cubicBezTo>
                            <a:pt x="271674" y="885884"/>
                            <a:pt x="266700" y="883103"/>
                            <a:pt x="266700" y="876430"/>
                          </a:cubicBezTo>
                          <a:cubicBezTo>
                            <a:pt x="266700" y="747963"/>
                            <a:pt x="266700" y="747963"/>
                            <a:pt x="266700" y="747963"/>
                          </a:cubicBezTo>
                          <a:cubicBezTo>
                            <a:pt x="266700" y="741846"/>
                            <a:pt x="271674" y="735172"/>
                            <a:pt x="277754" y="732948"/>
                          </a:cubicBezTo>
                          <a:cubicBezTo>
                            <a:pt x="330259" y="713483"/>
                            <a:pt x="330259" y="713483"/>
                            <a:pt x="330259" y="713483"/>
                          </a:cubicBezTo>
                          <a:close/>
                          <a:moveTo>
                            <a:pt x="63092" y="632521"/>
                          </a:moveTo>
                          <a:cubicBezTo>
                            <a:pt x="69675" y="630297"/>
                            <a:pt x="74613" y="633634"/>
                            <a:pt x="74613" y="639751"/>
                          </a:cubicBezTo>
                          <a:cubicBezTo>
                            <a:pt x="74613" y="768217"/>
                            <a:pt x="74613" y="768217"/>
                            <a:pt x="74613" y="768217"/>
                          </a:cubicBezTo>
                          <a:cubicBezTo>
                            <a:pt x="74613" y="774335"/>
                            <a:pt x="69675" y="781564"/>
                            <a:pt x="63092" y="783789"/>
                          </a:cubicBezTo>
                          <a:cubicBezTo>
                            <a:pt x="10972" y="802697"/>
                            <a:pt x="10972" y="802697"/>
                            <a:pt x="10972" y="802697"/>
                          </a:cubicBezTo>
                          <a:cubicBezTo>
                            <a:pt x="4937" y="804922"/>
                            <a:pt x="0" y="802141"/>
                            <a:pt x="0" y="795468"/>
                          </a:cubicBezTo>
                          <a:cubicBezTo>
                            <a:pt x="0" y="667001"/>
                            <a:pt x="0" y="667001"/>
                            <a:pt x="0" y="667001"/>
                          </a:cubicBezTo>
                          <a:cubicBezTo>
                            <a:pt x="0" y="660884"/>
                            <a:pt x="4937" y="654210"/>
                            <a:pt x="10972" y="651986"/>
                          </a:cubicBezTo>
                          <a:cubicBezTo>
                            <a:pt x="63092" y="632521"/>
                            <a:pt x="63092" y="632521"/>
                            <a:pt x="63092" y="632521"/>
                          </a:cubicBezTo>
                          <a:close/>
                          <a:moveTo>
                            <a:pt x="152459" y="599183"/>
                          </a:moveTo>
                          <a:cubicBezTo>
                            <a:pt x="158539" y="596959"/>
                            <a:pt x="163513" y="600296"/>
                            <a:pt x="163513" y="606413"/>
                          </a:cubicBezTo>
                          <a:cubicBezTo>
                            <a:pt x="163513" y="734879"/>
                            <a:pt x="163513" y="734879"/>
                            <a:pt x="163513" y="734879"/>
                          </a:cubicBezTo>
                          <a:cubicBezTo>
                            <a:pt x="163513" y="740997"/>
                            <a:pt x="158539" y="748226"/>
                            <a:pt x="152459" y="750451"/>
                          </a:cubicBezTo>
                          <a:cubicBezTo>
                            <a:pt x="99954" y="769359"/>
                            <a:pt x="99954" y="769359"/>
                            <a:pt x="99954" y="769359"/>
                          </a:cubicBezTo>
                          <a:cubicBezTo>
                            <a:pt x="93874" y="771584"/>
                            <a:pt x="88900" y="768803"/>
                            <a:pt x="88900" y="762130"/>
                          </a:cubicBezTo>
                          <a:cubicBezTo>
                            <a:pt x="88900" y="633663"/>
                            <a:pt x="88900" y="633663"/>
                            <a:pt x="88900" y="633663"/>
                          </a:cubicBezTo>
                          <a:cubicBezTo>
                            <a:pt x="88900" y="627546"/>
                            <a:pt x="93874" y="620872"/>
                            <a:pt x="99954" y="618648"/>
                          </a:cubicBezTo>
                          <a:cubicBezTo>
                            <a:pt x="152459" y="599183"/>
                            <a:pt x="152459" y="599183"/>
                            <a:pt x="152459" y="599183"/>
                          </a:cubicBezTo>
                          <a:close/>
                          <a:moveTo>
                            <a:pt x="240892" y="567433"/>
                          </a:moveTo>
                          <a:cubicBezTo>
                            <a:pt x="247475" y="565209"/>
                            <a:pt x="252413" y="568546"/>
                            <a:pt x="252413" y="574663"/>
                          </a:cubicBezTo>
                          <a:cubicBezTo>
                            <a:pt x="252413" y="703129"/>
                            <a:pt x="252413" y="703129"/>
                            <a:pt x="252413" y="703129"/>
                          </a:cubicBezTo>
                          <a:cubicBezTo>
                            <a:pt x="252413" y="709247"/>
                            <a:pt x="247475" y="716476"/>
                            <a:pt x="240892" y="718701"/>
                          </a:cubicBezTo>
                          <a:cubicBezTo>
                            <a:pt x="188772" y="737609"/>
                            <a:pt x="188772" y="737609"/>
                            <a:pt x="188772" y="737609"/>
                          </a:cubicBezTo>
                          <a:cubicBezTo>
                            <a:pt x="182737" y="739834"/>
                            <a:pt x="177800" y="737053"/>
                            <a:pt x="177800" y="730380"/>
                          </a:cubicBezTo>
                          <a:cubicBezTo>
                            <a:pt x="177800" y="601913"/>
                            <a:pt x="177800" y="601913"/>
                            <a:pt x="177800" y="601913"/>
                          </a:cubicBezTo>
                          <a:cubicBezTo>
                            <a:pt x="177800" y="595796"/>
                            <a:pt x="182737" y="589122"/>
                            <a:pt x="188772" y="586342"/>
                          </a:cubicBezTo>
                          <a:cubicBezTo>
                            <a:pt x="240892" y="567433"/>
                            <a:pt x="240892" y="567433"/>
                            <a:pt x="240892" y="567433"/>
                          </a:cubicBezTo>
                          <a:close/>
                          <a:moveTo>
                            <a:pt x="330259" y="535683"/>
                          </a:moveTo>
                          <a:cubicBezTo>
                            <a:pt x="336339" y="533459"/>
                            <a:pt x="341313" y="536796"/>
                            <a:pt x="341313" y="542913"/>
                          </a:cubicBezTo>
                          <a:cubicBezTo>
                            <a:pt x="341313" y="671379"/>
                            <a:pt x="341313" y="671379"/>
                            <a:pt x="341313" y="671379"/>
                          </a:cubicBezTo>
                          <a:cubicBezTo>
                            <a:pt x="341313" y="677497"/>
                            <a:pt x="336339" y="684726"/>
                            <a:pt x="330259" y="686951"/>
                          </a:cubicBezTo>
                          <a:cubicBezTo>
                            <a:pt x="277754" y="705859"/>
                            <a:pt x="277754" y="705859"/>
                            <a:pt x="277754" y="705859"/>
                          </a:cubicBezTo>
                          <a:cubicBezTo>
                            <a:pt x="271674" y="708084"/>
                            <a:pt x="266700" y="705303"/>
                            <a:pt x="266700" y="698630"/>
                          </a:cubicBezTo>
                          <a:cubicBezTo>
                            <a:pt x="266700" y="570163"/>
                            <a:pt x="266700" y="570163"/>
                            <a:pt x="266700" y="570163"/>
                          </a:cubicBezTo>
                          <a:cubicBezTo>
                            <a:pt x="266700" y="564046"/>
                            <a:pt x="271674" y="556816"/>
                            <a:pt x="277754" y="554592"/>
                          </a:cubicBezTo>
                          <a:cubicBezTo>
                            <a:pt x="330259" y="535683"/>
                            <a:pt x="330259" y="535683"/>
                            <a:pt x="330259" y="535683"/>
                          </a:cubicBezTo>
                          <a:close/>
                          <a:moveTo>
                            <a:pt x="63092" y="453154"/>
                          </a:moveTo>
                          <a:cubicBezTo>
                            <a:pt x="69675" y="450909"/>
                            <a:pt x="74613" y="454276"/>
                            <a:pt x="74613" y="460449"/>
                          </a:cubicBezTo>
                          <a:cubicBezTo>
                            <a:pt x="74613" y="590083"/>
                            <a:pt x="74613" y="590083"/>
                            <a:pt x="74613" y="590083"/>
                          </a:cubicBezTo>
                          <a:cubicBezTo>
                            <a:pt x="74613" y="596257"/>
                            <a:pt x="69675" y="603552"/>
                            <a:pt x="63092" y="605797"/>
                          </a:cubicBezTo>
                          <a:cubicBezTo>
                            <a:pt x="10972" y="624877"/>
                            <a:pt x="10972" y="624877"/>
                            <a:pt x="10972" y="624877"/>
                          </a:cubicBezTo>
                          <a:cubicBezTo>
                            <a:pt x="4937" y="627122"/>
                            <a:pt x="0" y="624316"/>
                            <a:pt x="0" y="617582"/>
                          </a:cubicBezTo>
                          <a:cubicBezTo>
                            <a:pt x="0" y="487947"/>
                            <a:pt x="0" y="487947"/>
                            <a:pt x="0" y="487947"/>
                          </a:cubicBezTo>
                          <a:cubicBezTo>
                            <a:pt x="0" y="481774"/>
                            <a:pt x="4937" y="474479"/>
                            <a:pt x="10972" y="472234"/>
                          </a:cubicBezTo>
                          <a:cubicBezTo>
                            <a:pt x="63092" y="453154"/>
                            <a:pt x="63092" y="453154"/>
                            <a:pt x="63092" y="453154"/>
                          </a:cubicBezTo>
                          <a:close/>
                          <a:moveTo>
                            <a:pt x="152459" y="421383"/>
                          </a:moveTo>
                          <a:cubicBezTo>
                            <a:pt x="158539" y="419159"/>
                            <a:pt x="163513" y="421940"/>
                            <a:pt x="163513" y="428613"/>
                          </a:cubicBezTo>
                          <a:cubicBezTo>
                            <a:pt x="163513" y="557079"/>
                            <a:pt x="163513" y="557079"/>
                            <a:pt x="163513" y="557079"/>
                          </a:cubicBezTo>
                          <a:cubicBezTo>
                            <a:pt x="163513" y="563197"/>
                            <a:pt x="158539" y="570426"/>
                            <a:pt x="152459" y="572651"/>
                          </a:cubicBezTo>
                          <a:cubicBezTo>
                            <a:pt x="99954" y="591559"/>
                            <a:pt x="99954" y="591559"/>
                            <a:pt x="99954" y="591559"/>
                          </a:cubicBezTo>
                          <a:cubicBezTo>
                            <a:pt x="93874" y="593784"/>
                            <a:pt x="88900" y="590447"/>
                            <a:pt x="88900" y="584330"/>
                          </a:cubicBezTo>
                          <a:cubicBezTo>
                            <a:pt x="88900" y="455863"/>
                            <a:pt x="88900" y="455863"/>
                            <a:pt x="88900" y="455863"/>
                          </a:cubicBezTo>
                          <a:cubicBezTo>
                            <a:pt x="88900" y="449746"/>
                            <a:pt x="93874" y="442516"/>
                            <a:pt x="99954" y="440292"/>
                          </a:cubicBezTo>
                          <a:cubicBezTo>
                            <a:pt x="152459" y="421383"/>
                            <a:pt x="152459" y="421383"/>
                            <a:pt x="152459" y="421383"/>
                          </a:cubicBezTo>
                          <a:close/>
                          <a:moveTo>
                            <a:pt x="240892" y="389633"/>
                          </a:moveTo>
                          <a:cubicBezTo>
                            <a:pt x="247475" y="387409"/>
                            <a:pt x="252413" y="390190"/>
                            <a:pt x="252413" y="396863"/>
                          </a:cubicBezTo>
                          <a:cubicBezTo>
                            <a:pt x="252413" y="525329"/>
                            <a:pt x="252413" y="525329"/>
                            <a:pt x="252413" y="525329"/>
                          </a:cubicBezTo>
                          <a:cubicBezTo>
                            <a:pt x="252413" y="531447"/>
                            <a:pt x="247475" y="538120"/>
                            <a:pt x="240892" y="540901"/>
                          </a:cubicBezTo>
                          <a:cubicBezTo>
                            <a:pt x="188772" y="559809"/>
                            <a:pt x="188772" y="559809"/>
                            <a:pt x="188772" y="559809"/>
                          </a:cubicBezTo>
                          <a:cubicBezTo>
                            <a:pt x="182737" y="562034"/>
                            <a:pt x="177800" y="558697"/>
                            <a:pt x="177800" y="552580"/>
                          </a:cubicBezTo>
                          <a:cubicBezTo>
                            <a:pt x="177800" y="424113"/>
                            <a:pt x="177800" y="424113"/>
                            <a:pt x="177800" y="424113"/>
                          </a:cubicBezTo>
                          <a:cubicBezTo>
                            <a:pt x="177800" y="417996"/>
                            <a:pt x="182737" y="410766"/>
                            <a:pt x="188772" y="408542"/>
                          </a:cubicBezTo>
                          <a:cubicBezTo>
                            <a:pt x="240892" y="389633"/>
                            <a:pt x="240892" y="389633"/>
                            <a:pt x="240892" y="389633"/>
                          </a:cubicBezTo>
                          <a:close/>
                          <a:moveTo>
                            <a:pt x="330259" y="356317"/>
                          </a:moveTo>
                          <a:cubicBezTo>
                            <a:pt x="336339" y="354072"/>
                            <a:pt x="341313" y="356878"/>
                            <a:pt x="341313" y="363612"/>
                          </a:cubicBezTo>
                          <a:cubicBezTo>
                            <a:pt x="341313" y="493246"/>
                            <a:pt x="341313" y="493246"/>
                            <a:pt x="341313" y="493246"/>
                          </a:cubicBezTo>
                          <a:cubicBezTo>
                            <a:pt x="341313" y="499420"/>
                            <a:pt x="336339" y="506154"/>
                            <a:pt x="330259" y="508960"/>
                          </a:cubicBezTo>
                          <a:cubicBezTo>
                            <a:pt x="277754" y="528040"/>
                            <a:pt x="277754" y="528040"/>
                            <a:pt x="277754" y="528040"/>
                          </a:cubicBezTo>
                          <a:cubicBezTo>
                            <a:pt x="271674" y="530285"/>
                            <a:pt x="266700" y="526918"/>
                            <a:pt x="266700" y="520745"/>
                          </a:cubicBezTo>
                          <a:cubicBezTo>
                            <a:pt x="266700" y="391110"/>
                            <a:pt x="266700" y="391110"/>
                            <a:pt x="266700" y="391110"/>
                          </a:cubicBezTo>
                          <a:cubicBezTo>
                            <a:pt x="266700" y="384937"/>
                            <a:pt x="271674" y="377642"/>
                            <a:pt x="277754" y="375397"/>
                          </a:cubicBezTo>
                          <a:cubicBezTo>
                            <a:pt x="330259" y="356317"/>
                            <a:pt x="330259" y="356317"/>
                            <a:pt x="330259" y="356317"/>
                          </a:cubicBezTo>
                          <a:close/>
                          <a:moveTo>
                            <a:pt x="63092" y="275333"/>
                          </a:moveTo>
                          <a:cubicBezTo>
                            <a:pt x="69675" y="273109"/>
                            <a:pt x="74613" y="275890"/>
                            <a:pt x="74613" y="282563"/>
                          </a:cubicBezTo>
                          <a:cubicBezTo>
                            <a:pt x="74613" y="411029"/>
                            <a:pt x="74613" y="411029"/>
                            <a:pt x="74613" y="411029"/>
                          </a:cubicBezTo>
                          <a:cubicBezTo>
                            <a:pt x="74613" y="417147"/>
                            <a:pt x="69675" y="423820"/>
                            <a:pt x="63092" y="426601"/>
                          </a:cubicBezTo>
                          <a:cubicBezTo>
                            <a:pt x="10972" y="445509"/>
                            <a:pt x="10972" y="445509"/>
                            <a:pt x="10972" y="445509"/>
                          </a:cubicBezTo>
                          <a:cubicBezTo>
                            <a:pt x="4937" y="447734"/>
                            <a:pt x="0" y="444397"/>
                            <a:pt x="0" y="438280"/>
                          </a:cubicBezTo>
                          <a:cubicBezTo>
                            <a:pt x="0" y="309813"/>
                            <a:pt x="0" y="309813"/>
                            <a:pt x="0" y="309813"/>
                          </a:cubicBezTo>
                          <a:cubicBezTo>
                            <a:pt x="0" y="303696"/>
                            <a:pt x="4937" y="296466"/>
                            <a:pt x="10972" y="294242"/>
                          </a:cubicBezTo>
                          <a:cubicBezTo>
                            <a:pt x="63092" y="275333"/>
                            <a:pt x="63092" y="275333"/>
                            <a:pt x="63092" y="275333"/>
                          </a:cubicBezTo>
                          <a:close/>
                          <a:moveTo>
                            <a:pt x="152459" y="243583"/>
                          </a:moveTo>
                          <a:cubicBezTo>
                            <a:pt x="158539" y="241359"/>
                            <a:pt x="163513" y="244140"/>
                            <a:pt x="163513" y="250813"/>
                          </a:cubicBezTo>
                          <a:cubicBezTo>
                            <a:pt x="163513" y="379279"/>
                            <a:pt x="163513" y="379279"/>
                            <a:pt x="163513" y="379279"/>
                          </a:cubicBezTo>
                          <a:cubicBezTo>
                            <a:pt x="163513" y="385397"/>
                            <a:pt x="158539" y="392070"/>
                            <a:pt x="152459" y="394295"/>
                          </a:cubicBezTo>
                          <a:cubicBezTo>
                            <a:pt x="99954" y="413759"/>
                            <a:pt x="99954" y="413759"/>
                            <a:pt x="99954" y="413759"/>
                          </a:cubicBezTo>
                          <a:cubicBezTo>
                            <a:pt x="93874" y="415984"/>
                            <a:pt x="88900" y="412647"/>
                            <a:pt x="88900" y="406530"/>
                          </a:cubicBezTo>
                          <a:cubicBezTo>
                            <a:pt x="88900" y="278063"/>
                            <a:pt x="88900" y="278063"/>
                            <a:pt x="88900" y="278063"/>
                          </a:cubicBezTo>
                          <a:cubicBezTo>
                            <a:pt x="88900" y="271946"/>
                            <a:pt x="93874" y="264716"/>
                            <a:pt x="99954" y="262492"/>
                          </a:cubicBezTo>
                          <a:cubicBezTo>
                            <a:pt x="152459" y="243583"/>
                            <a:pt x="152459" y="243583"/>
                            <a:pt x="152459" y="243583"/>
                          </a:cubicBezTo>
                          <a:close/>
                          <a:moveTo>
                            <a:pt x="240892" y="211833"/>
                          </a:moveTo>
                          <a:cubicBezTo>
                            <a:pt x="247475" y="209609"/>
                            <a:pt x="252413" y="212390"/>
                            <a:pt x="252413" y="219063"/>
                          </a:cubicBezTo>
                          <a:cubicBezTo>
                            <a:pt x="252413" y="347529"/>
                            <a:pt x="252413" y="347529"/>
                            <a:pt x="252413" y="347529"/>
                          </a:cubicBezTo>
                          <a:cubicBezTo>
                            <a:pt x="252413" y="353647"/>
                            <a:pt x="247475" y="360320"/>
                            <a:pt x="240892" y="362545"/>
                          </a:cubicBezTo>
                          <a:cubicBezTo>
                            <a:pt x="188772" y="382009"/>
                            <a:pt x="188772" y="382009"/>
                            <a:pt x="188772" y="382009"/>
                          </a:cubicBezTo>
                          <a:cubicBezTo>
                            <a:pt x="182737" y="384234"/>
                            <a:pt x="177800" y="380897"/>
                            <a:pt x="177800" y="374780"/>
                          </a:cubicBezTo>
                          <a:cubicBezTo>
                            <a:pt x="177800" y="246313"/>
                            <a:pt x="177800" y="246313"/>
                            <a:pt x="177800" y="246313"/>
                          </a:cubicBezTo>
                          <a:cubicBezTo>
                            <a:pt x="177800" y="240196"/>
                            <a:pt x="182737" y="232966"/>
                            <a:pt x="188772" y="230742"/>
                          </a:cubicBezTo>
                          <a:cubicBezTo>
                            <a:pt x="240892" y="211833"/>
                            <a:pt x="240892" y="211833"/>
                            <a:pt x="240892" y="211833"/>
                          </a:cubicBezTo>
                          <a:close/>
                          <a:moveTo>
                            <a:pt x="330259" y="179044"/>
                          </a:moveTo>
                          <a:cubicBezTo>
                            <a:pt x="336339" y="176272"/>
                            <a:pt x="341313" y="179598"/>
                            <a:pt x="341313" y="185696"/>
                          </a:cubicBezTo>
                          <a:cubicBezTo>
                            <a:pt x="341313" y="314309"/>
                            <a:pt x="341313" y="314309"/>
                            <a:pt x="341313" y="314309"/>
                          </a:cubicBezTo>
                          <a:cubicBezTo>
                            <a:pt x="341313" y="320407"/>
                            <a:pt x="336339" y="327059"/>
                            <a:pt x="330259" y="329277"/>
                          </a:cubicBezTo>
                          <a:cubicBezTo>
                            <a:pt x="277754" y="348679"/>
                            <a:pt x="277754" y="348679"/>
                            <a:pt x="277754" y="348679"/>
                          </a:cubicBezTo>
                          <a:cubicBezTo>
                            <a:pt x="271674" y="350897"/>
                            <a:pt x="266700" y="347571"/>
                            <a:pt x="266700" y="341473"/>
                          </a:cubicBezTo>
                          <a:cubicBezTo>
                            <a:pt x="266700" y="213414"/>
                            <a:pt x="266700" y="213414"/>
                            <a:pt x="266700" y="213414"/>
                          </a:cubicBezTo>
                          <a:cubicBezTo>
                            <a:pt x="266700" y="207316"/>
                            <a:pt x="271674" y="200110"/>
                            <a:pt x="277754" y="197892"/>
                          </a:cubicBezTo>
                          <a:cubicBezTo>
                            <a:pt x="330259" y="179044"/>
                            <a:pt x="330259" y="179044"/>
                            <a:pt x="330259" y="179044"/>
                          </a:cubicBezTo>
                          <a:close/>
                          <a:moveTo>
                            <a:pt x="63092" y="98081"/>
                          </a:moveTo>
                          <a:cubicBezTo>
                            <a:pt x="69675" y="95309"/>
                            <a:pt x="74613" y="98635"/>
                            <a:pt x="74613" y="104733"/>
                          </a:cubicBezTo>
                          <a:cubicBezTo>
                            <a:pt x="74613" y="233346"/>
                            <a:pt x="74613" y="233346"/>
                            <a:pt x="74613" y="233346"/>
                          </a:cubicBezTo>
                          <a:cubicBezTo>
                            <a:pt x="74613" y="239444"/>
                            <a:pt x="69675" y="246096"/>
                            <a:pt x="63092" y="248314"/>
                          </a:cubicBezTo>
                          <a:cubicBezTo>
                            <a:pt x="10972" y="267716"/>
                            <a:pt x="10972" y="267716"/>
                            <a:pt x="10972" y="267716"/>
                          </a:cubicBezTo>
                          <a:cubicBezTo>
                            <a:pt x="4937" y="269934"/>
                            <a:pt x="0" y="266608"/>
                            <a:pt x="0" y="260510"/>
                          </a:cubicBezTo>
                          <a:cubicBezTo>
                            <a:pt x="0" y="132451"/>
                            <a:pt x="0" y="132451"/>
                            <a:pt x="0" y="132451"/>
                          </a:cubicBezTo>
                          <a:cubicBezTo>
                            <a:pt x="0" y="126353"/>
                            <a:pt x="4937" y="119147"/>
                            <a:pt x="10972" y="116929"/>
                          </a:cubicBezTo>
                          <a:cubicBezTo>
                            <a:pt x="63092" y="98081"/>
                            <a:pt x="63092" y="98081"/>
                            <a:pt x="63092" y="98081"/>
                          </a:cubicBezTo>
                          <a:close/>
                          <a:moveTo>
                            <a:pt x="152459" y="66331"/>
                          </a:moveTo>
                          <a:cubicBezTo>
                            <a:pt x="158539" y="63559"/>
                            <a:pt x="163513" y="66885"/>
                            <a:pt x="163513" y="72983"/>
                          </a:cubicBezTo>
                          <a:cubicBezTo>
                            <a:pt x="163513" y="201596"/>
                            <a:pt x="163513" y="201596"/>
                            <a:pt x="163513" y="201596"/>
                          </a:cubicBezTo>
                          <a:cubicBezTo>
                            <a:pt x="163513" y="207694"/>
                            <a:pt x="158539" y="214346"/>
                            <a:pt x="152459" y="216564"/>
                          </a:cubicBezTo>
                          <a:cubicBezTo>
                            <a:pt x="99954" y="235966"/>
                            <a:pt x="99954" y="235966"/>
                            <a:pt x="99954" y="235966"/>
                          </a:cubicBezTo>
                          <a:cubicBezTo>
                            <a:pt x="93874" y="238184"/>
                            <a:pt x="88900" y="234858"/>
                            <a:pt x="88900" y="228760"/>
                          </a:cubicBezTo>
                          <a:cubicBezTo>
                            <a:pt x="88900" y="100701"/>
                            <a:pt x="88900" y="100701"/>
                            <a:pt x="88900" y="100701"/>
                          </a:cubicBezTo>
                          <a:cubicBezTo>
                            <a:pt x="88900" y="94603"/>
                            <a:pt x="93874" y="87397"/>
                            <a:pt x="99954" y="85179"/>
                          </a:cubicBezTo>
                          <a:cubicBezTo>
                            <a:pt x="152459" y="66331"/>
                            <a:pt x="152459" y="66331"/>
                            <a:pt x="152459" y="66331"/>
                          </a:cubicBezTo>
                          <a:close/>
                          <a:moveTo>
                            <a:pt x="240892" y="32460"/>
                          </a:moveTo>
                          <a:cubicBezTo>
                            <a:pt x="247475" y="30222"/>
                            <a:pt x="252413" y="33578"/>
                            <a:pt x="252413" y="39732"/>
                          </a:cubicBezTo>
                          <a:cubicBezTo>
                            <a:pt x="252413" y="169514"/>
                            <a:pt x="252413" y="169514"/>
                            <a:pt x="252413" y="169514"/>
                          </a:cubicBezTo>
                          <a:cubicBezTo>
                            <a:pt x="252413" y="175668"/>
                            <a:pt x="247475" y="182380"/>
                            <a:pt x="240892" y="184618"/>
                          </a:cubicBezTo>
                          <a:cubicBezTo>
                            <a:pt x="188772" y="204197"/>
                            <a:pt x="188772" y="204197"/>
                            <a:pt x="188772" y="204197"/>
                          </a:cubicBezTo>
                          <a:cubicBezTo>
                            <a:pt x="182737" y="206435"/>
                            <a:pt x="177800" y="203078"/>
                            <a:pt x="177800" y="196925"/>
                          </a:cubicBezTo>
                          <a:cubicBezTo>
                            <a:pt x="177800" y="67702"/>
                            <a:pt x="177800" y="67702"/>
                            <a:pt x="177800" y="67702"/>
                          </a:cubicBezTo>
                          <a:cubicBezTo>
                            <a:pt x="177800" y="61549"/>
                            <a:pt x="182737" y="54276"/>
                            <a:pt x="188772" y="52039"/>
                          </a:cubicBezTo>
                          <a:cubicBezTo>
                            <a:pt x="240892" y="32460"/>
                            <a:pt x="240892" y="32460"/>
                            <a:pt x="240892" y="32460"/>
                          </a:cubicBezTo>
                          <a:close/>
                          <a:moveTo>
                            <a:pt x="330259" y="689"/>
                          </a:moveTo>
                          <a:cubicBezTo>
                            <a:pt x="336339" y="-1528"/>
                            <a:pt x="341313" y="1798"/>
                            <a:pt x="341313" y="7896"/>
                          </a:cubicBezTo>
                          <a:cubicBezTo>
                            <a:pt x="341313" y="136509"/>
                            <a:pt x="341313" y="136509"/>
                            <a:pt x="341313" y="136509"/>
                          </a:cubicBezTo>
                          <a:cubicBezTo>
                            <a:pt x="341313" y="142607"/>
                            <a:pt x="336339" y="149259"/>
                            <a:pt x="330259" y="151477"/>
                          </a:cubicBezTo>
                          <a:cubicBezTo>
                            <a:pt x="277754" y="170879"/>
                            <a:pt x="277754" y="170879"/>
                            <a:pt x="277754" y="170879"/>
                          </a:cubicBezTo>
                          <a:cubicBezTo>
                            <a:pt x="271674" y="173097"/>
                            <a:pt x="266700" y="169771"/>
                            <a:pt x="266700" y="163673"/>
                          </a:cubicBezTo>
                          <a:cubicBezTo>
                            <a:pt x="266700" y="35614"/>
                            <a:pt x="266700" y="35614"/>
                            <a:pt x="266700" y="35614"/>
                          </a:cubicBezTo>
                          <a:cubicBezTo>
                            <a:pt x="266700" y="28962"/>
                            <a:pt x="271674" y="22310"/>
                            <a:pt x="277754" y="20092"/>
                          </a:cubicBezTo>
                          <a:cubicBezTo>
                            <a:pt x="330259" y="689"/>
                            <a:pt x="330259" y="689"/>
                            <a:pt x="330259"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nvGrpSpPr>
                  <p:cNvPr id="19" name="Group 18">
                    <a:extLst>
                      <a:ext uri="{FF2B5EF4-FFF2-40B4-BE49-F238E27FC236}">
                        <a16:creationId xmlns:a16="http://schemas.microsoft.com/office/drawing/2014/main" id="{3E1A33C7-2BBE-446B-AB0D-D8722F1D9167}"/>
                      </a:ext>
                    </a:extLst>
                  </p:cNvPr>
                  <p:cNvGrpSpPr/>
                  <p:nvPr/>
                </p:nvGrpSpPr>
                <p:grpSpPr>
                  <a:xfrm>
                    <a:off x="217788" y="1031582"/>
                    <a:ext cx="160698" cy="455081"/>
                    <a:chOff x="181868" y="1041528"/>
                    <a:chExt cx="160698" cy="455081"/>
                  </a:xfrm>
                </p:grpSpPr>
                <p:sp>
                  <p:nvSpPr>
                    <p:cNvPr id="20" name="Freeform 43">
                      <a:extLst>
                        <a:ext uri="{FF2B5EF4-FFF2-40B4-BE49-F238E27FC236}">
                          <a16:creationId xmlns:a16="http://schemas.microsoft.com/office/drawing/2014/main" id="{C22FCD5C-728B-43DA-B72A-F519B9029753}"/>
                        </a:ext>
                      </a:extLst>
                    </p:cNvPr>
                    <p:cNvSpPr>
                      <a:spLocks/>
                    </p:cNvSpPr>
                    <p:nvPr/>
                  </p:nvSpPr>
                  <p:spPr bwMode="auto">
                    <a:xfrm>
                      <a:off x="220546" y="1041528"/>
                      <a:ext cx="122020" cy="432509"/>
                    </a:xfrm>
                    <a:custGeom>
                      <a:avLst/>
                      <a:gdLst>
                        <a:gd name="T0" fmla="*/ 41 w 758"/>
                        <a:gd name="T1" fmla="*/ 2808 h 3063"/>
                        <a:gd name="T2" fmla="*/ 717 w 758"/>
                        <a:gd name="T3" fmla="*/ 3055 h 3063"/>
                        <a:gd name="T4" fmla="*/ 758 w 758"/>
                        <a:gd name="T5" fmla="*/ 3029 h 3063"/>
                        <a:gd name="T6" fmla="*/ 758 w 758"/>
                        <a:gd name="T7" fmla="*/ 309 h 3063"/>
                        <a:gd name="T8" fmla="*/ 717 w 758"/>
                        <a:gd name="T9" fmla="*/ 254 h 3063"/>
                        <a:gd name="T10" fmla="*/ 41 w 758"/>
                        <a:gd name="T11" fmla="*/ 8 h 3063"/>
                        <a:gd name="T12" fmla="*/ 0 w 758"/>
                        <a:gd name="T13" fmla="*/ 34 h 3063"/>
                        <a:gd name="T14" fmla="*/ 0 w 758"/>
                        <a:gd name="T15" fmla="*/ 2753 h 3063"/>
                        <a:gd name="T16" fmla="*/ 41 w 758"/>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8"/>
                          </a:moveTo>
                          <a:cubicBezTo>
                            <a:pt x="717" y="3055"/>
                            <a:pt x="717" y="3055"/>
                            <a:pt x="717" y="3055"/>
                          </a:cubicBezTo>
                          <a:cubicBezTo>
                            <a:pt x="740" y="3063"/>
                            <a:pt x="758" y="3051"/>
                            <a:pt x="758" y="3029"/>
                          </a:cubicBezTo>
                          <a:cubicBezTo>
                            <a:pt x="758" y="309"/>
                            <a:pt x="758" y="309"/>
                            <a:pt x="758" y="309"/>
                          </a:cubicBezTo>
                          <a:cubicBezTo>
                            <a:pt x="758" y="287"/>
                            <a:pt x="740" y="262"/>
                            <a:pt x="717" y="254"/>
                          </a:cubicBezTo>
                          <a:cubicBezTo>
                            <a:pt x="41" y="8"/>
                            <a:pt x="41" y="8"/>
                            <a:pt x="41" y="8"/>
                          </a:cubicBezTo>
                          <a:cubicBezTo>
                            <a:pt x="18" y="0"/>
                            <a:pt x="0" y="11"/>
                            <a:pt x="0" y="34"/>
                          </a:cubicBezTo>
                          <a:cubicBezTo>
                            <a:pt x="0" y="2753"/>
                            <a:pt x="0" y="2753"/>
                            <a:pt x="0" y="2753"/>
                          </a:cubicBezTo>
                          <a:cubicBezTo>
                            <a:pt x="0" y="2775"/>
                            <a:pt x="18" y="2800"/>
                            <a:pt x="41"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1" name="Freeform 44">
                      <a:extLst>
                        <a:ext uri="{FF2B5EF4-FFF2-40B4-BE49-F238E27FC236}">
                          <a16:creationId xmlns:a16="http://schemas.microsoft.com/office/drawing/2014/main" id="{25D34FB9-2EDA-4BF2-9BA3-B87191AAC7CC}"/>
                        </a:ext>
                      </a:extLst>
                    </p:cNvPr>
                    <p:cNvSpPr>
                      <a:spLocks/>
                    </p:cNvSpPr>
                    <p:nvPr/>
                  </p:nvSpPr>
                  <p:spPr bwMode="auto">
                    <a:xfrm>
                      <a:off x="207653" y="1048784"/>
                      <a:ext cx="122020" cy="432913"/>
                    </a:xfrm>
                    <a:custGeom>
                      <a:avLst/>
                      <a:gdLst>
                        <a:gd name="T0" fmla="*/ 41 w 758"/>
                        <a:gd name="T1" fmla="*/ 2809 h 3063"/>
                        <a:gd name="T2" fmla="*/ 717 w 758"/>
                        <a:gd name="T3" fmla="*/ 3055 h 3063"/>
                        <a:gd name="T4" fmla="*/ 758 w 758"/>
                        <a:gd name="T5" fmla="*/ 3029 h 3063"/>
                        <a:gd name="T6" fmla="*/ 758 w 758"/>
                        <a:gd name="T7" fmla="*/ 310 h 3063"/>
                        <a:gd name="T8" fmla="*/ 717 w 758"/>
                        <a:gd name="T9" fmla="*/ 254 h 3063"/>
                        <a:gd name="T10" fmla="*/ 41 w 758"/>
                        <a:gd name="T11" fmla="*/ 8 h 3063"/>
                        <a:gd name="T12" fmla="*/ 0 w 758"/>
                        <a:gd name="T13" fmla="*/ 34 h 3063"/>
                        <a:gd name="T14" fmla="*/ 0 w 758"/>
                        <a:gd name="T15" fmla="*/ 2753 h 3063"/>
                        <a:gd name="T16" fmla="*/ 41 w 758"/>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8" h="3063">
                          <a:moveTo>
                            <a:pt x="41" y="2809"/>
                          </a:moveTo>
                          <a:cubicBezTo>
                            <a:pt x="717" y="3055"/>
                            <a:pt x="717" y="3055"/>
                            <a:pt x="717" y="3055"/>
                          </a:cubicBezTo>
                          <a:cubicBezTo>
                            <a:pt x="740" y="3063"/>
                            <a:pt x="758" y="3051"/>
                            <a:pt x="758" y="3029"/>
                          </a:cubicBezTo>
                          <a:cubicBezTo>
                            <a:pt x="758" y="310"/>
                            <a:pt x="758" y="310"/>
                            <a:pt x="758" y="310"/>
                          </a:cubicBezTo>
                          <a:cubicBezTo>
                            <a:pt x="758" y="287"/>
                            <a:pt x="740" y="262"/>
                            <a:pt x="717" y="254"/>
                          </a:cubicBezTo>
                          <a:cubicBezTo>
                            <a:pt x="41" y="8"/>
                            <a:pt x="41" y="8"/>
                            <a:pt x="41" y="8"/>
                          </a:cubicBezTo>
                          <a:cubicBezTo>
                            <a:pt x="19" y="0"/>
                            <a:pt x="0" y="11"/>
                            <a:pt x="0" y="34"/>
                          </a:cubicBezTo>
                          <a:cubicBezTo>
                            <a:pt x="0" y="2753"/>
                            <a:pt x="0" y="2753"/>
                            <a:pt x="0" y="2753"/>
                          </a:cubicBezTo>
                          <a:cubicBezTo>
                            <a:pt x="0" y="2776"/>
                            <a:pt x="19" y="2801"/>
                            <a:pt x="41"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2" name="Freeform 45">
                      <a:extLst>
                        <a:ext uri="{FF2B5EF4-FFF2-40B4-BE49-F238E27FC236}">
                          <a16:creationId xmlns:a16="http://schemas.microsoft.com/office/drawing/2014/main" id="{494444FC-8D3E-44ED-972E-BF6A926D4CF0}"/>
                        </a:ext>
                      </a:extLst>
                    </p:cNvPr>
                    <p:cNvSpPr>
                      <a:spLocks/>
                    </p:cNvSpPr>
                    <p:nvPr/>
                  </p:nvSpPr>
                  <p:spPr bwMode="auto">
                    <a:xfrm>
                      <a:off x="194761" y="1056441"/>
                      <a:ext cx="122020" cy="432509"/>
                    </a:xfrm>
                    <a:custGeom>
                      <a:avLst/>
                      <a:gdLst>
                        <a:gd name="T0" fmla="*/ 40 w 757"/>
                        <a:gd name="T1" fmla="*/ 2809 h 3063"/>
                        <a:gd name="T2" fmla="*/ 717 w 757"/>
                        <a:gd name="T3" fmla="*/ 3055 h 3063"/>
                        <a:gd name="T4" fmla="*/ 757 w 757"/>
                        <a:gd name="T5" fmla="*/ 3029 h 3063"/>
                        <a:gd name="T6" fmla="*/ 757 w 757"/>
                        <a:gd name="T7" fmla="*/ 310 h 3063"/>
                        <a:gd name="T8" fmla="*/ 717 w 757"/>
                        <a:gd name="T9" fmla="*/ 255 h 3063"/>
                        <a:gd name="T10" fmla="*/ 40 w 757"/>
                        <a:gd name="T11" fmla="*/ 8 h 3063"/>
                        <a:gd name="T12" fmla="*/ 0 w 757"/>
                        <a:gd name="T13" fmla="*/ 34 h 3063"/>
                        <a:gd name="T14" fmla="*/ 0 w 757"/>
                        <a:gd name="T15" fmla="*/ 2754 h 3063"/>
                        <a:gd name="T16" fmla="*/ 40 w 757"/>
                        <a:gd name="T17" fmla="*/ 2809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9"/>
                          </a:moveTo>
                          <a:cubicBezTo>
                            <a:pt x="717" y="3055"/>
                            <a:pt x="717" y="3055"/>
                            <a:pt x="717" y="3055"/>
                          </a:cubicBezTo>
                          <a:cubicBezTo>
                            <a:pt x="739" y="3063"/>
                            <a:pt x="757" y="3052"/>
                            <a:pt x="757" y="3029"/>
                          </a:cubicBezTo>
                          <a:cubicBezTo>
                            <a:pt x="757" y="310"/>
                            <a:pt x="757" y="310"/>
                            <a:pt x="757" y="310"/>
                          </a:cubicBezTo>
                          <a:cubicBezTo>
                            <a:pt x="757" y="288"/>
                            <a:pt x="739" y="263"/>
                            <a:pt x="717" y="255"/>
                          </a:cubicBezTo>
                          <a:cubicBezTo>
                            <a:pt x="40" y="8"/>
                            <a:pt x="40" y="8"/>
                            <a:pt x="40" y="8"/>
                          </a:cubicBezTo>
                          <a:cubicBezTo>
                            <a:pt x="18" y="0"/>
                            <a:pt x="0" y="12"/>
                            <a:pt x="0" y="34"/>
                          </a:cubicBezTo>
                          <a:cubicBezTo>
                            <a:pt x="0" y="2754"/>
                            <a:pt x="0" y="2754"/>
                            <a:pt x="0" y="2754"/>
                          </a:cubicBezTo>
                          <a:cubicBezTo>
                            <a:pt x="0" y="2776"/>
                            <a:pt x="18" y="2801"/>
                            <a:pt x="40" y="2809"/>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3" name="Freeform 46">
                      <a:extLst>
                        <a:ext uri="{FF2B5EF4-FFF2-40B4-BE49-F238E27FC236}">
                          <a16:creationId xmlns:a16="http://schemas.microsoft.com/office/drawing/2014/main" id="{D86D5F5D-99B9-44D7-B2DE-AD81BCC55E5E}"/>
                        </a:ext>
                      </a:extLst>
                    </p:cNvPr>
                    <p:cNvSpPr>
                      <a:spLocks/>
                    </p:cNvSpPr>
                    <p:nvPr/>
                  </p:nvSpPr>
                  <p:spPr bwMode="auto">
                    <a:xfrm>
                      <a:off x="181868" y="1064100"/>
                      <a:ext cx="122020" cy="432509"/>
                    </a:xfrm>
                    <a:custGeom>
                      <a:avLst/>
                      <a:gdLst>
                        <a:gd name="T0" fmla="*/ 40 w 757"/>
                        <a:gd name="T1" fmla="*/ 2808 h 3063"/>
                        <a:gd name="T2" fmla="*/ 717 w 757"/>
                        <a:gd name="T3" fmla="*/ 3055 h 3063"/>
                        <a:gd name="T4" fmla="*/ 757 w 757"/>
                        <a:gd name="T5" fmla="*/ 3029 h 3063"/>
                        <a:gd name="T6" fmla="*/ 757 w 757"/>
                        <a:gd name="T7" fmla="*/ 309 h 3063"/>
                        <a:gd name="T8" fmla="*/ 717 w 757"/>
                        <a:gd name="T9" fmla="*/ 254 h 3063"/>
                        <a:gd name="T10" fmla="*/ 40 w 757"/>
                        <a:gd name="T11" fmla="*/ 8 h 3063"/>
                        <a:gd name="T12" fmla="*/ 0 w 757"/>
                        <a:gd name="T13" fmla="*/ 34 h 3063"/>
                        <a:gd name="T14" fmla="*/ 0 w 757"/>
                        <a:gd name="T15" fmla="*/ 2753 h 3063"/>
                        <a:gd name="T16" fmla="*/ 40 w 757"/>
                        <a:gd name="T17" fmla="*/ 2808 h 3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7" h="3063">
                          <a:moveTo>
                            <a:pt x="40" y="2808"/>
                          </a:moveTo>
                          <a:cubicBezTo>
                            <a:pt x="717" y="3055"/>
                            <a:pt x="717" y="3055"/>
                            <a:pt x="717" y="3055"/>
                          </a:cubicBezTo>
                          <a:cubicBezTo>
                            <a:pt x="739" y="3063"/>
                            <a:pt x="757" y="3051"/>
                            <a:pt x="757" y="3029"/>
                          </a:cubicBezTo>
                          <a:cubicBezTo>
                            <a:pt x="757" y="309"/>
                            <a:pt x="757" y="309"/>
                            <a:pt x="757" y="309"/>
                          </a:cubicBezTo>
                          <a:cubicBezTo>
                            <a:pt x="757" y="287"/>
                            <a:pt x="739" y="262"/>
                            <a:pt x="717" y="254"/>
                          </a:cubicBezTo>
                          <a:cubicBezTo>
                            <a:pt x="40" y="8"/>
                            <a:pt x="40" y="8"/>
                            <a:pt x="40" y="8"/>
                          </a:cubicBezTo>
                          <a:cubicBezTo>
                            <a:pt x="18" y="0"/>
                            <a:pt x="0" y="11"/>
                            <a:pt x="0" y="34"/>
                          </a:cubicBezTo>
                          <a:cubicBezTo>
                            <a:pt x="0" y="2753"/>
                            <a:pt x="0" y="2753"/>
                            <a:pt x="0" y="2753"/>
                          </a:cubicBezTo>
                          <a:cubicBezTo>
                            <a:pt x="0" y="2775"/>
                            <a:pt x="18" y="2800"/>
                            <a:pt x="40" y="2808"/>
                          </a:cubicBezTo>
                          <a:close/>
                        </a:path>
                      </a:pathLst>
                    </a:custGeom>
                    <a:solidFill>
                      <a:srgbClr val="7BA0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sp>
                  <p:nvSpPr>
                    <p:cNvPr id="24" name="Freeform: Shape 23">
                      <a:extLst>
                        <a:ext uri="{FF2B5EF4-FFF2-40B4-BE49-F238E27FC236}">
                          <a16:creationId xmlns:a16="http://schemas.microsoft.com/office/drawing/2014/main" id="{DD763BE5-F760-4FC6-B025-9021066782DC}"/>
                        </a:ext>
                      </a:extLst>
                    </p:cNvPr>
                    <p:cNvSpPr>
                      <a:spLocks/>
                    </p:cNvSpPr>
                    <p:nvPr/>
                  </p:nvSpPr>
                  <p:spPr bwMode="auto">
                    <a:xfrm>
                      <a:off x="193380" y="1087867"/>
                      <a:ext cx="98998" cy="384973"/>
                    </a:xfrm>
                    <a:custGeom>
                      <a:avLst/>
                      <a:gdLst>
                        <a:gd name="connsiteX0" fmla="*/ 276318 w 341312"/>
                        <a:gd name="connsiteY0" fmla="*/ 1344294 h 1516168"/>
                        <a:gd name="connsiteX1" fmla="*/ 329546 w 341312"/>
                        <a:gd name="connsiteY1" fmla="*/ 1363314 h 1516168"/>
                        <a:gd name="connsiteX2" fmla="*/ 341312 w 341312"/>
                        <a:gd name="connsiteY2" fmla="*/ 1378977 h 1516168"/>
                        <a:gd name="connsiteX3" fmla="*/ 341312 w 341312"/>
                        <a:gd name="connsiteY3" fmla="*/ 1508200 h 1516168"/>
                        <a:gd name="connsiteX4" fmla="*/ 329546 w 341312"/>
                        <a:gd name="connsiteY4" fmla="*/ 1515473 h 1516168"/>
                        <a:gd name="connsiteX5" fmla="*/ 276318 w 341312"/>
                        <a:gd name="connsiteY5" fmla="*/ 1495893 h 1516168"/>
                        <a:gd name="connsiteX6" fmla="*/ 265112 w 341312"/>
                        <a:gd name="connsiteY6" fmla="*/ 1480789 h 1516168"/>
                        <a:gd name="connsiteX7" fmla="*/ 265112 w 341312"/>
                        <a:gd name="connsiteY7" fmla="*/ 1351007 h 1516168"/>
                        <a:gd name="connsiteX8" fmla="*/ 276318 w 341312"/>
                        <a:gd name="connsiteY8" fmla="*/ 1344294 h 1516168"/>
                        <a:gd name="connsiteX9" fmla="*/ 188854 w 341312"/>
                        <a:gd name="connsiteY9" fmla="*/ 1311965 h 1516168"/>
                        <a:gd name="connsiteX10" fmla="*/ 241359 w 341312"/>
                        <a:gd name="connsiteY10" fmla="*/ 1331367 h 1516168"/>
                        <a:gd name="connsiteX11" fmla="*/ 252413 w 341312"/>
                        <a:gd name="connsiteY11" fmla="*/ 1346890 h 1516168"/>
                        <a:gd name="connsiteX12" fmla="*/ 252413 w 341312"/>
                        <a:gd name="connsiteY12" fmla="*/ 1474948 h 1516168"/>
                        <a:gd name="connsiteX13" fmla="*/ 241359 w 341312"/>
                        <a:gd name="connsiteY13" fmla="*/ 1482155 h 1516168"/>
                        <a:gd name="connsiteX14" fmla="*/ 188854 w 341312"/>
                        <a:gd name="connsiteY14" fmla="*/ 1462752 h 1516168"/>
                        <a:gd name="connsiteX15" fmla="*/ 177800 w 341312"/>
                        <a:gd name="connsiteY15" fmla="*/ 1447784 h 1516168"/>
                        <a:gd name="connsiteX16" fmla="*/ 177800 w 341312"/>
                        <a:gd name="connsiteY16" fmla="*/ 1319171 h 1516168"/>
                        <a:gd name="connsiteX17" fmla="*/ 188854 w 341312"/>
                        <a:gd name="connsiteY17" fmla="*/ 1311965 h 1516168"/>
                        <a:gd name="connsiteX18" fmla="*/ 99873 w 341312"/>
                        <a:gd name="connsiteY18" fmla="*/ 1280215 h 1516168"/>
                        <a:gd name="connsiteX19" fmla="*/ 151992 w 341312"/>
                        <a:gd name="connsiteY19" fmla="*/ 1299617 h 1516168"/>
                        <a:gd name="connsiteX20" fmla="*/ 163513 w 341312"/>
                        <a:gd name="connsiteY20" fmla="*/ 1315140 h 1516168"/>
                        <a:gd name="connsiteX21" fmla="*/ 163513 w 341312"/>
                        <a:gd name="connsiteY21" fmla="*/ 1443198 h 1516168"/>
                        <a:gd name="connsiteX22" fmla="*/ 151992 w 341312"/>
                        <a:gd name="connsiteY22" fmla="*/ 1450405 h 1516168"/>
                        <a:gd name="connsiteX23" fmla="*/ 99873 w 341312"/>
                        <a:gd name="connsiteY23" fmla="*/ 1431002 h 1516168"/>
                        <a:gd name="connsiteX24" fmla="*/ 88900 w 341312"/>
                        <a:gd name="connsiteY24" fmla="*/ 1416034 h 1516168"/>
                        <a:gd name="connsiteX25" fmla="*/ 88900 w 341312"/>
                        <a:gd name="connsiteY25" fmla="*/ 1287421 h 1516168"/>
                        <a:gd name="connsiteX26" fmla="*/ 99873 w 341312"/>
                        <a:gd name="connsiteY26" fmla="*/ 1280215 h 1516168"/>
                        <a:gd name="connsiteX27" fmla="*/ 11054 w 341312"/>
                        <a:gd name="connsiteY27" fmla="*/ 1246897 h 1516168"/>
                        <a:gd name="connsiteX28" fmla="*/ 63559 w 341312"/>
                        <a:gd name="connsiteY28" fmla="*/ 1266476 h 1516168"/>
                        <a:gd name="connsiteX29" fmla="*/ 74613 w 341312"/>
                        <a:gd name="connsiteY29" fmla="*/ 1282139 h 1516168"/>
                        <a:gd name="connsiteX30" fmla="*/ 74613 w 341312"/>
                        <a:gd name="connsiteY30" fmla="*/ 1411362 h 1516168"/>
                        <a:gd name="connsiteX31" fmla="*/ 63559 w 341312"/>
                        <a:gd name="connsiteY31" fmla="*/ 1418635 h 1516168"/>
                        <a:gd name="connsiteX32" fmla="*/ 11054 w 341312"/>
                        <a:gd name="connsiteY32" fmla="*/ 1399055 h 1516168"/>
                        <a:gd name="connsiteX33" fmla="*/ 0 w 341312"/>
                        <a:gd name="connsiteY33" fmla="*/ 1383951 h 1516168"/>
                        <a:gd name="connsiteX34" fmla="*/ 0 w 341312"/>
                        <a:gd name="connsiteY34" fmla="*/ 1254169 h 1516168"/>
                        <a:gd name="connsiteX35" fmla="*/ 11054 w 341312"/>
                        <a:gd name="connsiteY35" fmla="*/ 1246897 h 1516168"/>
                        <a:gd name="connsiteX36" fmla="*/ 276318 w 341312"/>
                        <a:gd name="connsiteY36" fmla="*/ 1165914 h 1516168"/>
                        <a:gd name="connsiteX37" fmla="*/ 329546 w 341312"/>
                        <a:gd name="connsiteY37" fmla="*/ 1185317 h 1516168"/>
                        <a:gd name="connsiteX38" fmla="*/ 341312 w 341312"/>
                        <a:gd name="connsiteY38" fmla="*/ 1200839 h 1516168"/>
                        <a:gd name="connsiteX39" fmla="*/ 341312 w 341312"/>
                        <a:gd name="connsiteY39" fmla="*/ 1328898 h 1516168"/>
                        <a:gd name="connsiteX40" fmla="*/ 329546 w 341312"/>
                        <a:gd name="connsiteY40" fmla="*/ 1336105 h 1516168"/>
                        <a:gd name="connsiteX41" fmla="*/ 276318 w 341312"/>
                        <a:gd name="connsiteY41" fmla="*/ 1316702 h 1516168"/>
                        <a:gd name="connsiteX42" fmla="*/ 265112 w 341312"/>
                        <a:gd name="connsiteY42" fmla="*/ 1301734 h 1516168"/>
                        <a:gd name="connsiteX43" fmla="*/ 265112 w 341312"/>
                        <a:gd name="connsiteY43" fmla="*/ 1173121 h 1516168"/>
                        <a:gd name="connsiteX44" fmla="*/ 276318 w 341312"/>
                        <a:gd name="connsiteY44" fmla="*/ 1165914 h 1516168"/>
                        <a:gd name="connsiteX45" fmla="*/ 188854 w 341312"/>
                        <a:gd name="connsiteY45" fmla="*/ 1134164 h 1516168"/>
                        <a:gd name="connsiteX46" fmla="*/ 241359 w 341312"/>
                        <a:gd name="connsiteY46" fmla="*/ 1153567 h 1516168"/>
                        <a:gd name="connsiteX47" fmla="*/ 252413 w 341312"/>
                        <a:gd name="connsiteY47" fmla="*/ 1169089 h 1516168"/>
                        <a:gd name="connsiteX48" fmla="*/ 252413 w 341312"/>
                        <a:gd name="connsiteY48" fmla="*/ 1297148 h 1516168"/>
                        <a:gd name="connsiteX49" fmla="*/ 241359 w 341312"/>
                        <a:gd name="connsiteY49" fmla="*/ 1304355 h 1516168"/>
                        <a:gd name="connsiteX50" fmla="*/ 188854 w 341312"/>
                        <a:gd name="connsiteY50" fmla="*/ 1284952 h 1516168"/>
                        <a:gd name="connsiteX51" fmla="*/ 177800 w 341312"/>
                        <a:gd name="connsiteY51" fmla="*/ 1269984 h 1516168"/>
                        <a:gd name="connsiteX52" fmla="*/ 177800 w 341312"/>
                        <a:gd name="connsiteY52" fmla="*/ 1141371 h 1516168"/>
                        <a:gd name="connsiteX53" fmla="*/ 188854 w 341312"/>
                        <a:gd name="connsiteY53" fmla="*/ 1134164 h 1516168"/>
                        <a:gd name="connsiteX54" fmla="*/ 99873 w 341312"/>
                        <a:gd name="connsiteY54" fmla="*/ 1100847 h 1516168"/>
                        <a:gd name="connsiteX55" fmla="*/ 151992 w 341312"/>
                        <a:gd name="connsiteY55" fmla="*/ 1120426 h 1516168"/>
                        <a:gd name="connsiteX56" fmla="*/ 163513 w 341312"/>
                        <a:gd name="connsiteY56" fmla="*/ 1136089 h 1516168"/>
                        <a:gd name="connsiteX57" fmla="*/ 163513 w 341312"/>
                        <a:gd name="connsiteY57" fmla="*/ 1265312 h 1516168"/>
                        <a:gd name="connsiteX58" fmla="*/ 151992 w 341312"/>
                        <a:gd name="connsiteY58" fmla="*/ 1272585 h 1516168"/>
                        <a:gd name="connsiteX59" fmla="*/ 99873 w 341312"/>
                        <a:gd name="connsiteY59" fmla="*/ 1253005 h 1516168"/>
                        <a:gd name="connsiteX60" fmla="*/ 88900 w 341312"/>
                        <a:gd name="connsiteY60" fmla="*/ 1237342 h 1516168"/>
                        <a:gd name="connsiteX61" fmla="*/ 88900 w 341312"/>
                        <a:gd name="connsiteY61" fmla="*/ 1108119 h 1516168"/>
                        <a:gd name="connsiteX62" fmla="*/ 99873 w 341312"/>
                        <a:gd name="connsiteY62" fmla="*/ 1100847 h 1516168"/>
                        <a:gd name="connsiteX63" fmla="*/ 11054 w 341312"/>
                        <a:gd name="connsiteY63" fmla="*/ 1069076 h 1516168"/>
                        <a:gd name="connsiteX64" fmla="*/ 63559 w 341312"/>
                        <a:gd name="connsiteY64" fmla="*/ 1088479 h 1516168"/>
                        <a:gd name="connsiteX65" fmla="*/ 74613 w 341312"/>
                        <a:gd name="connsiteY65" fmla="*/ 1104001 h 1516168"/>
                        <a:gd name="connsiteX66" fmla="*/ 74613 w 341312"/>
                        <a:gd name="connsiteY66" fmla="*/ 1232060 h 1516168"/>
                        <a:gd name="connsiteX67" fmla="*/ 63559 w 341312"/>
                        <a:gd name="connsiteY67" fmla="*/ 1239266 h 1516168"/>
                        <a:gd name="connsiteX68" fmla="*/ 11054 w 341312"/>
                        <a:gd name="connsiteY68" fmla="*/ 1219864 h 1516168"/>
                        <a:gd name="connsiteX69" fmla="*/ 0 w 341312"/>
                        <a:gd name="connsiteY69" fmla="*/ 1204341 h 1516168"/>
                        <a:gd name="connsiteX70" fmla="*/ 0 w 341312"/>
                        <a:gd name="connsiteY70" fmla="*/ 1076283 h 1516168"/>
                        <a:gd name="connsiteX71" fmla="*/ 11054 w 341312"/>
                        <a:gd name="connsiteY71" fmla="*/ 1069076 h 1516168"/>
                        <a:gd name="connsiteX72" fmla="*/ 276318 w 341312"/>
                        <a:gd name="connsiteY72" fmla="*/ 988114 h 1516168"/>
                        <a:gd name="connsiteX73" fmla="*/ 329546 w 341312"/>
                        <a:gd name="connsiteY73" fmla="*/ 1007517 h 1516168"/>
                        <a:gd name="connsiteX74" fmla="*/ 341312 w 341312"/>
                        <a:gd name="connsiteY74" fmla="*/ 1023039 h 1516168"/>
                        <a:gd name="connsiteX75" fmla="*/ 341312 w 341312"/>
                        <a:gd name="connsiteY75" fmla="*/ 1151098 h 1516168"/>
                        <a:gd name="connsiteX76" fmla="*/ 329546 w 341312"/>
                        <a:gd name="connsiteY76" fmla="*/ 1158304 h 1516168"/>
                        <a:gd name="connsiteX77" fmla="*/ 276318 w 341312"/>
                        <a:gd name="connsiteY77" fmla="*/ 1138902 h 1516168"/>
                        <a:gd name="connsiteX78" fmla="*/ 265112 w 341312"/>
                        <a:gd name="connsiteY78" fmla="*/ 1123379 h 1516168"/>
                        <a:gd name="connsiteX79" fmla="*/ 265112 w 341312"/>
                        <a:gd name="connsiteY79" fmla="*/ 995321 h 1516168"/>
                        <a:gd name="connsiteX80" fmla="*/ 276318 w 341312"/>
                        <a:gd name="connsiteY80" fmla="*/ 988114 h 1516168"/>
                        <a:gd name="connsiteX81" fmla="*/ 188854 w 341312"/>
                        <a:gd name="connsiteY81" fmla="*/ 956364 h 1516168"/>
                        <a:gd name="connsiteX82" fmla="*/ 241359 w 341312"/>
                        <a:gd name="connsiteY82" fmla="*/ 975767 h 1516168"/>
                        <a:gd name="connsiteX83" fmla="*/ 252413 w 341312"/>
                        <a:gd name="connsiteY83" fmla="*/ 990735 h 1516168"/>
                        <a:gd name="connsiteX84" fmla="*/ 252413 w 341312"/>
                        <a:gd name="connsiteY84" fmla="*/ 1119348 h 1516168"/>
                        <a:gd name="connsiteX85" fmla="*/ 241359 w 341312"/>
                        <a:gd name="connsiteY85" fmla="*/ 1126554 h 1516168"/>
                        <a:gd name="connsiteX86" fmla="*/ 188854 w 341312"/>
                        <a:gd name="connsiteY86" fmla="*/ 1107152 h 1516168"/>
                        <a:gd name="connsiteX87" fmla="*/ 177800 w 341312"/>
                        <a:gd name="connsiteY87" fmla="*/ 1091629 h 1516168"/>
                        <a:gd name="connsiteX88" fmla="*/ 177800 w 341312"/>
                        <a:gd name="connsiteY88" fmla="*/ 963571 h 1516168"/>
                        <a:gd name="connsiteX89" fmla="*/ 188854 w 341312"/>
                        <a:gd name="connsiteY89" fmla="*/ 956364 h 1516168"/>
                        <a:gd name="connsiteX90" fmla="*/ 99873 w 341312"/>
                        <a:gd name="connsiteY90" fmla="*/ 923047 h 1516168"/>
                        <a:gd name="connsiteX91" fmla="*/ 151992 w 341312"/>
                        <a:gd name="connsiteY91" fmla="*/ 942626 h 1516168"/>
                        <a:gd name="connsiteX92" fmla="*/ 163513 w 341312"/>
                        <a:gd name="connsiteY92" fmla="*/ 957730 h 1516168"/>
                        <a:gd name="connsiteX93" fmla="*/ 163513 w 341312"/>
                        <a:gd name="connsiteY93" fmla="*/ 1087512 h 1516168"/>
                        <a:gd name="connsiteX94" fmla="*/ 151992 w 341312"/>
                        <a:gd name="connsiteY94" fmla="*/ 1094784 h 1516168"/>
                        <a:gd name="connsiteX95" fmla="*/ 99873 w 341312"/>
                        <a:gd name="connsiteY95" fmla="*/ 1075205 h 1516168"/>
                        <a:gd name="connsiteX96" fmla="*/ 88900 w 341312"/>
                        <a:gd name="connsiteY96" fmla="*/ 1059542 h 1516168"/>
                        <a:gd name="connsiteX97" fmla="*/ 88900 w 341312"/>
                        <a:gd name="connsiteY97" fmla="*/ 930319 h 1516168"/>
                        <a:gd name="connsiteX98" fmla="*/ 99873 w 341312"/>
                        <a:gd name="connsiteY98" fmla="*/ 923047 h 1516168"/>
                        <a:gd name="connsiteX99" fmla="*/ 11054 w 341312"/>
                        <a:gd name="connsiteY99" fmla="*/ 891276 h 1516168"/>
                        <a:gd name="connsiteX100" fmla="*/ 63559 w 341312"/>
                        <a:gd name="connsiteY100" fmla="*/ 910679 h 1516168"/>
                        <a:gd name="connsiteX101" fmla="*/ 74613 w 341312"/>
                        <a:gd name="connsiteY101" fmla="*/ 925647 h 1516168"/>
                        <a:gd name="connsiteX102" fmla="*/ 74613 w 341312"/>
                        <a:gd name="connsiteY102" fmla="*/ 1054260 h 1516168"/>
                        <a:gd name="connsiteX103" fmla="*/ 63559 w 341312"/>
                        <a:gd name="connsiteY103" fmla="*/ 1061466 h 1516168"/>
                        <a:gd name="connsiteX104" fmla="*/ 11054 w 341312"/>
                        <a:gd name="connsiteY104" fmla="*/ 1042064 h 1516168"/>
                        <a:gd name="connsiteX105" fmla="*/ 0 w 341312"/>
                        <a:gd name="connsiteY105" fmla="*/ 1026541 h 1516168"/>
                        <a:gd name="connsiteX106" fmla="*/ 0 w 341312"/>
                        <a:gd name="connsiteY106" fmla="*/ 898483 h 1516168"/>
                        <a:gd name="connsiteX107" fmla="*/ 11054 w 341312"/>
                        <a:gd name="connsiteY107" fmla="*/ 891276 h 1516168"/>
                        <a:gd name="connsiteX108" fmla="*/ 276318 w 341312"/>
                        <a:gd name="connsiteY108" fmla="*/ 810314 h 1516168"/>
                        <a:gd name="connsiteX109" fmla="*/ 329546 w 341312"/>
                        <a:gd name="connsiteY109" fmla="*/ 829717 h 1516168"/>
                        <a:gd name="connsiteX110" fmla="*/ 341312 w 341312"/>
                        <a:gd name="connsiteY110" fmla="*/ 844685 h 1516168"/>
                        <a:gd name="connsiteX111" fmla="*/ 341312 w 341312"/>
                        <a:gd name="connsiteY111" fmla="*/ 973298 h 1516168"/>
                        <a:gd name="connsiteX112" fmla="*/ 329546 w 341312"/>
                        <a:gd name="connsiteY112" fmla="*/ 980504 h 1516168"/>
                        <a:gd name="connsiteX113" fmla="*/ 276318 w 341312"/>
                        <a:gd name="connsiteY113" fmla="*/ 961102 h 1516168"/>
                        <a:gd name="connsiteX114" fmla="*/ 265112 w 341312"/>
                        <a:gd name="connsiteY114" fmla="*/ 945579 h 1516168"/>
                        <a:gd name="connsiteX115" fmla="*/ 265112 w 341312"/>
                        <a:gd name="connsiteY115" fmla="*/ 817521 h 1516168"/>
                        <a:gd name="connsiteX116" fmla="*/ 276318 w 341312"/>
                        <a:gd name="connsiteY116" fmla="*/ 810314 h 1516168"/>
                        <a:gd name="connsiteX117" fmla="*/ 188854 w 341312"/>
                        <a:gd name="connsiteY117" fmla="*/ 776997 h 1516168"/>
                        <a:gd name="connsiteX118" fmla="*/ 241359 w 341312"/>
                        <a:gd name="connsiteY118" fmla="*/ 796576 h 1516168"/>
                        <a:gd name="connsiteX119" fmla="*/ 252413 w 341312"/>
                        <a:gd name="connsiteY119" fmla="*/ 811680 h 1516168"/>
                        <a:gd name="connsiteX120" fmla="*/ 252413 w 341312"/>
                        <a:gd name="connsiteY120" fmla="*/ 941462 h 1516168"/>
                        <a:gd name="connsiteX121" fmla="*/ 241359 w 341312"/>
                        <a:gd name="connsiteY121" fmla="*/ 948175 h 1516168"/>
                        <a:gd name="connsiteX122" fmla="*/ 188854 w 341312"/>
                        <a:gd name="connsiteY122" fmla="*/ 929155 h 1516168"/>
                        <a:gd name="connsiteX123" fmla="*/ 177800 w 341312"/>
                        <a:gd name="connsiteY123" fmla="*/ 913492 h 1516168"/>
                        <a:gd name="connsiteX124" fmla="*/ 177800 w 341312"/>
                        <a:gd name="connsiteY124" fmla="*/ 784269 h 1516168"/>
                        <a:gd name="connsiteX125" fmla="*/ 188854 w 341312"/>
                        <a:gd name="connsiteY125" fmla="*/ 776997 h 1516168"/>
                        <a:gd name="connsiteX126" fmla="*/ 99873 w 341312"/>
                        <a:gd name="connsiteY126" fmla="*/ 745247 h 1516168"/>
                        <a:gd name="connsiteX127" fmla="*/ 151992 w 341312"/>
                        <a:gd name="connsiteY127" fmla="*/ 764826 h 1516168"/>
                        <a:gd name="connsiteX128" fmla="*/ 163513 w 341312"/>
                        <a:gd name="connsiteY128" fmla="*/ 779930 h 1516168"/>
                        <a:gd name="connsiteX129" fmla="*/ 163513 w 341312"/>
                        <a:gd name="connsiteY129" fmla="*/ 909712 h 1516168"/>
                        <a:gd name="connsiteX130" fmla="*/ 151992 w 341312"/>
                        <a:gd name="connsiteY130" fmla="*/ 916425 h 1516168"/>
                        <a:gd name="connsiteX131" fmla="*/ 99873 w 341312"/>
                        <a:gd name="connsiteY131" fmla="*/ 897405 h 1516168"/>
                        <a:gd name="connsiteX132" fmla="*/ 88900 w 341312"/>
                        <a:gd name="connsiteY132" fmla="*/ 881742 h 1516168"/>
                        <a:gd name="connsiteX133" fmla="*/ 88900 w 341312"/>
                        <a:gd name="connsiteY133" fmla="*/ 752519 h 1516168"/>
                        <a:gd name="connsiteX134" fmla="*/ 99873 w 341312"/>
                        <a:gd name="connsiteY134" fmla="*/ 745247 h 1516168"/>
                        <a:gd name="connsiteX135" fmla="*/ 11054 w 341312"/>
                        <a:gd name="connsiteY135" fmla="*/ 713483 h 1516168"/>
                        <a:gd name="connsiteX136" fmla="*/ 63559 w 341312"/>
                        <a:gd name="connsiteY136" fmla="*/ 732948 h 1516168"/>
                        <a:gd name="connsiteX137" fmla="*/ 74613 w 341312"/>
                        <a:gd name="connsiteY137" fmla="*/ 747963 h 1516168"/>
                        <a:gd name="connsiteX138" fmla="*/ 74613 w 341312"/>
                        <a:gd name="connsiteY138" fmla="*/ 876430 h 1516168"/>
                        <a:gd name="connsiteX139" fmla="*/ 63559 w 341312"/>
                        <a:gd name="connsiteY139" fmla="*/ 883659 h 1516168"/>
                        <a:gd name="connsiteX140" fmla="*/ 11054 w 341312"/>
                        <a:gd name="connsiteY140" fmla="*/ 864751 h 1516168"/>
                        <a:gd name="connsiteX141" fmla="*/ 0 w 341312"/>
                        <a:gd name="connsiteY141" fmla="*/ 849179 h 1516168"/>
                        <a:gd name="connsiteX142" fmla="*/ 0 w 341312"/>
                        <a:gd name="connsiteY142" fmla="*/ 720713 h 1516168"/>
                        <a:gd name="connsiteX143" fmla="*/ 11054 w 341312"/>
                        <a:gd name="connsiteY143" fmla="*/ 713483 h 1516168"/>
                        <a:gd name="connsiteX144" fmla="*/ 276318 w 341312"/>
                        <a:gd name="connsiteY144" fmla="*/ 632521 h 1516168"/>
                        <a:gd name="connsiteX145" fmla="*/ 329546 w 341312"/>
                        <a:gd name="connsiteY145" fmla="*/ 651986 h 1516168"/>
                        <a:gd name="connsiteX146" fmla="*/ 341312 w 341312"/>
                        <a:gd name="connsiteY146" fmla="*/ 667001 h 1516168"/>
                        <a:gd name="connsiteX147" fmla="*/ 341312 w 341312"/>
                        <a:gd name="connsiteY147" fmla="*/ 795468 h 1516168"/>
                        <a:gd name="connsiteX148" fmla="*/ 329546 w 341312"/>
                        <a:gd name="connsiteY148" fmla="*/ 802697 h 1516168"/>
                        <a:gd name="connsiteX149" fmla="*/ 276318 w 341312"/>
                        <a:gd name="connsiteY149" fmla="*/ 783789 h 1516168"/>
                        <a:gd name="connsiteX150" fmla="*/ 265112 w 341312"/>
                        <a:gd name="connsiteY150" fmla="*/ 768217 h 1516168"/>
                        <a:gd name="connsiteX151" fmla="*/ 265112 w 341312"/>
                        <a:gd name="connsiteY151" fmla="*/ 639751 h 1516168"/>
                        <a:gd name="connsiteX152" fmla="*/ 276318 w 341312"/>
                        <a:gd name="connsiteY152" fmla="*/ 632521 h 1516168"/>
                        <a:gd name="connsiteX153" fmla="*/ 188854 w 341312"/>
                        <a:gd name="connsiteY153" fmla="*/ 599183 h 1516168"/>
                        <a:gd name="connsiteX154" fmla="*/ 241359 w 341312"/>
                        <a:gd name="connsiteY154" fmla="*/ 618648 h 1516168"/>
                        <a:gd name="connsiteX155" fmla="*/ 252413 w 341312"/>
                        <a:gd name="connsiteY155" fmla="*/ 633663 h 1516168"/>
                        <a:gd name="connsiteX156" fmla="*/ 252413 w 341312"/>
                        <a:gd name="connsiteY156" fmla="*/ 762130 h 1516168"/>
                        <a:gd name="connsiteX157" fmla="*/ 241359 w 341312"/>
                        <a:gd name="connsiteY157" fmla="*/ 769359 h 1516168"/>
                        <a:gd name="connsiteX158" fmla="*/ 188854 w 341312"/>
                        <a:gd name="connsiteY158" fmla="*/ 750451 h 1516168"/>
                        <a:gd name="connsiteX159" fmla="*/ 177800 w 341312"/>
                        <a:gd name="connsiteY159" fmla="*/ 734879 h 1516168"/>
                        <a:gd name="connsiteX160" fmla="*/ 177800 w 341312"/>
                        <a:gd name="connsiteY160" fmla="*/ 606413 h 1516168"/>
                        <a:gd name="connsiteX161" fmla="*/ 188854 w 341312"/>
                        <a:gd name="connsiteY161" fmla="*/ 599183 h 1516168"/>
                        <a:gd name="connsiteX162" fmla="*/ 99873 w 341312"/>
                        <a:gd name="connsiteY162" fmla="*/ 567433 h 1516168"/>
                        <a:gd name="connsiteX163" fmla="*/ 151992 w 341312"/>
                        <a:gd name="connsiteY163" fmla="*/ 586342 h 1516168"/>
                        <a:gd name="connsiteX164" fmla="*/ 163513 w 341312"/>
                        <a:gd name="connsiteY164" fmla="*/ 601913 h 1516168"/>
                        <a:gd name="connsiteX165" fmla="*/ 163513 w 341312"/>
                        <a:gd name="connsiteY165" fmla="*/ 730380 h 1516168"/>
                        <a:gd name="connsiteX166" fmla="*/ 151992 w 341312"/>
                        <a:gd name="connsiteY166" fmla="*/ 737609 h 1516168"/>
                        <a:gd name="connsiteX167" fmla="*/ 99873 w 341312"/>
                        <a:gd name="connsiteY167" fmla="*/ 718701 h 1516168"/>
                        <a:gd name="connsiteX168" fmla="*/ 88900 w 341312"/>
                        <a:gd name="connsiteY168" fmla="*/ 703129 h 1516168"/>
                        <a:gd name="connsiteX169" fmla="*/ 88900 w 341312"/>
                        <a:gd name="connsiteY169" fmla="*/ 574663 h 1516168"/>
                        <a:gd name="connsiteX170" fmla="*/ 99873 w 341312"/>
                        <a:gd name="connsiteY170" fmla="*/ 567433 h 1516168"/>
                        <a:gd name="connsiteX171" fmla="*/ 11054 w 341312"/>
                        <a:gd name="connsiteY171" fmla="*/ 535683 h 1516168"/>
                        <a:gd name="connsiteX172" fmla="*/ 63559 w 341312"/>
                        <a:gd name="connsiteY172" fmla="*/ 554592 h 1516168"/>
                        <a:gd name="connsiteX173" fmla="*/ 74613 w 341312"/>
                        <a:gd name="connsiteY173" fmla="*/ 570163 h 1516168"/>
                        <a:gd name="connsiteX174" fmla="*/ 74613 w 341312"/>
                        <a:gd name="connsiteY174" fmla="*/ 698630 h 1516168"/>
                        <a:gd name="connsiteX175" fmla="*/ 63559 w 341312"/>
                        <a:gd name="connsiteY175" fmla="*/ 705859 h 1516168"/>
                        <a:gd name="connsiteX176" fmla="*/ 11054 w 341312"/>
                        <a:gd name="connsiteY176" fmla="*/ 686951 h 1516168"/>
                        <a:gd name="connsiteX177" fmla="*/ 0 w 341312"/>
                        <a:gd name="connsiteY177" fmla="*/ 671379 h 1516168"/>
                        <a:gd name="connsiteX178" fmla="*/ 0 w 341312"/>
                        <a:gd name="connsiteY178" fmla="*/ 542913 h 1516168"/>
                        <a:gd name="connsiteX179" fmla="*/ 11054 w 341312"/>
                        <a:gd name="connsiteY179" fmla="*/ 535683 h 1516168"/>
                        <a:gd name="connsiteX180" fmla="*/ 276318 w 341312"/>
                        <a:gd name="connsiteY180" fmla="*/ 453154 h 1516168"/>
                        <a:gd name="connsiteX181" fmla="*/ 329546 w 341312"/>
                        <a:gd name="connsiteY181" fmla="*/ 472234 h 1516168"/>
                        <a:gd name="connsiteX182" fmla="*/ 341312 w 341312"/>
                        <a:gd name="connsiteY182" fmla="*/ 487947 h 1516168"/>
                        <a:gd name="connsiteX183" fmla="*/ 341312 w 341312"/>
                        <a:gd name="connsiteY183" fmla="*/ 617582 h 1516168"/>
                        <a:gd name="connsiteX184" fmla="*/ 329546 w 341312"/>
                        <a:gd name="connsiteY184" fmla="*/ 624877 h 1516168"/>
                        <a:gd name="connsiteX185" fmla="*/ 276318 w 341312"/>
                        <a:gd name="connsiteY185" fmla="*/ 605797 h 1516168"/>
                        <a:gd name="connsiteX186" fmla="*/ 265112 w 341312"/>
                        <a:gd name="connsiteY186" fmla="*/ 590083 h 1516168"/>
                        <a:gd name="connsiteX187" fmla="*/ 265112 w 341312"/>
                        <a:gd name="connsiteY187" fmla="*/ 460449 h 1516168"/>
                        <a:gd name="connsiteX188" fmla="*/ 276318 w 341312"/>
                        <a:gd name="connsiteY188" fmla="*/ 453154 h 1516168"/>
                        <a:gd name="connsiteX189" fmla="*/ 188854 w 341312"/>
                        <a:gd name="connsiteY189" fmla="*/ 421383 h 1516168"/>
                        <a:gd name="connsiteX190" fmla="*/ 241359 w 341312"/>
                        <a:gd name="connsiteY190" fmla="*/ 440292 h 1516168"/>
                        <a:gd name="connsiteX191" fmla="*/ 252413 w 341312"/>
                        <a:gd name="connsiteY191" fmla="*/ 455863 h 1516168"/>
                        <a:gd name="connsiteX192" fmla="*/ 252413 w 341312"/>
                        <a:gd name="connsiteY192" fmla="*/ 584330 h 1516168"/>
                        <a:gd name="connsiteX193" fmla="*/ 241359 w 341312"/>
                        <a:gd name="connsiteY193" fmla="*/ 591559 h 1516168"/>
                        <a:gd name="connsiteX194" fmla="*/ 188854 w 341312"/>
                        <a:gd name="connsiteY194" fmla="*/ 572651 h 1516168"/>
                        <a:gd name="connsiteX195" fmla="*/ 177800 w 341312"/>
                        <a:gd name="connsiteY195" fmla="*/ 557079 h 1516168"/>
                        <a:gd name="connsiteX196" fmla="*/ 177800 w 341312"/>
                        <a:gd name="connsiteY196" fmla="*/ 428613 h 1516168"/>
                        <a:gd name="connsiteX197" fmla="*/ 188854 w 341312"/>
                        <a:gd name="connsiteY197" fmla="*/ 421383 h 1516168"/>
                        <a:gd name="connsiteX198" fmla="*/ 99873 w 341312"/>
                        <a:gd name="connsiteY198" fmla="*/ 389633 h 1516168"/>
                        <a:gd name="connsiteX199" fmla="*/ 151992 w 341312"/>
                        <a:gd name="connsiteY199" fmla="*/ 408542 h 1516168"/>
                        <a:gd name="connsiteX200" fmla="*/ 163513 w 341312"/>
                        <a:gd name="connsiteY200" fmla="*/ 424113 h 1516168"/>
                        <a:gd name="connsiteX201" fmla="*/ 163513 w 341312"/>
                        <a:gd name="connsiteY201" fmla="*/ 552580 h 1516168"/>
                        <a:gd name="connsiteX202" fmla="*/ 151992 w 341312"/>
                        <a:gd name="connsiteY202" fmla="*/ 559809 h 1516168"/>
                        <a:gd name="connsiteX203" fmla="*/ 99873 w 341312"/>
                        <a:gd name="connsiteY203" fmla="*/ 540901 h 1516168"/>
                        <a:gd name="connsiteX204" fmla="*/ 88900 w 341312"/>
                        <a:gd name="connsiteY204" fmla="*/ 525329 h 1516168"/>
                        <a:gd name="connsiteX205" fmla="*/ 88900 w 341312"/>
                        <a:gd name="connsiteY205" fmla="*/ 396863 h 1516168"/>
                        <a:gd name="connsiteX206" fmla="*/ 99873 w 341312"/>
                        <a:gd name="connsiteY206" fmla="*/ 389633 h 1516168"/>
                        <a:gd name="connsiteX207" fmla="*/ 11054 w 341312"/>
                        <a:gd name="connsiteY207" fmla="*/ 356317 h 1516168"/>
                        <a:gd name="connsiteX208" fmla="*/ 63559 w 341312"/>
                        <a:gd name="connsiteY208" fmla="*/ 375397 h 1516168"/>
                        <a:gd name="connsiteX209" fmla="*/ 74613 w 341312"/>
                        <a:gd name="connsiteY209" fmla="*/ 391110 h 1516168"/>
                        <a:gd name="connsiteX210" fmla="*/ 74613 w 341312"/>
                        <a:gd name="connsiteY210" fmla="*/ 520745 h 1516168"/>
                        <a:gd name="connsiteX211" fmla="*/ 63559 w 341312"/>
                        <a:gd name="connsiteY211" fmla="*/ 528040 h 1516168"/>
                        <a:gd name="connsiteX212" fmla="*/ 11054 w 341312"/>
                        <a:gd name="connsiteY212" fmla="*/ 508960 h 1516168"/>
                        <a:gd name="connsiteX213" fmla="*/ 0 w 341312"/>
                        <a:gd name="connsiteY213" fmla="*/ 493246 h 1516168"/>
                        <a:gd name="connsiteX214" fmla="*/ 0 w 341312"/>
                        <a:gd name="connsiteY214" fmla="*/ 363612 h 1516168"/>
                        <a:gd name="connsiteX215" fmla="*/ 11054 w 341312"/>
                        <a:gd name="connsiteY215" fmla="*/ 356317 h 1516168"/>
                        <a:gd name="connsiteX216" fmla="*/ 276318 w 341312"/>
                        <a:gd name="connsiteY216" fmla="*/ 275333 h 1516168"/>
                        <a:gd name="connsiteX217" fmla="*/ 329546 w 341312"/>
                        <a:gd name="connsiteY217" fmla="*/ 294242 h 1516168"/>
                        <a:gd name="connsiteX218" fmla="*/ 341312 w 341312"/>
                        <a:gd name="connsiteY218" fmla="*/ 309813 h 1516168"/>
                        <a:gd name="connsiteX219" fmla="*/ 341312 w 341312"/>
                        <a:gd name="connsiteY219" fmla="*/ 438280 h 1516168"/>
                        <a:gd name="connsiteX220" fmla="*/ 329546 w 341312"/>
                        <a:gd name="connsiteY220" fmla="*/ 445509 h 1516168"/>
                        <a:gd name="connsiteX221" fmla="*/ 276318 w 341312"/>
                        <a:gd name="connsiteY221" fmla="*/ 426601 h 1516168"/>
                        <a:gd name="connsiteX222" fmla="*/ 265112 w 341312"/>
                        <a:gd name="connsiteY222" fmla="*/ 411029 h 1516168"/>
                        <a:gd name="connsiteX223" fmla="*/ 265112 w 341312"/>
                        <a:gd name="connsiteY223" fmla="*/ 282563 h 1516168"/>
                        <a:gd name="connsiteX224" fmla="*/ 276318 w 341312"/>
                        <a:gd name="connsiteY224" fmla="*/ 275333 h 1516168"/>
                        <a:gd name="connsiteX225" fmla="*/ 188854 w 341312"/>
                        <a:gd name="connsiteY225" fmla="*/ 243583 h 1516168"/>
                        <a:gd name="connsiteX226" fmla="*/ 241359 w 341312"/>
                        <a:gd name="connsiteY226" fmla="*/ 262492 h 1516168"/>
                        <a:gd name="connsiteX227" fmla="*/ 252413 w 341312"/>
                        <a:gd name="connsiteY227" fmla="*/ 278063 h 1516168"/>
                        <a:gd name="connsiteX228" fmla="*/ 252413 w 341312"/>
                        <a:gd name="connsiteY228" fmla="*/ 406530 h 1516168"/>
                        <a:gd name="connsiteX229" fmla="*/ 241359 w 341312"/>
                        <a:gd name="connsiteY229" fmla="*/ 413759 h 1516168"/>
                        <a:gd name="connsiteX230" fmla="*/ 188854 w 341312"/>
                        <a:gd name="connsiteY230" fmla="*/ 394295 h 1516168"/>
                        <a:gd name="connsiteX231" fmla="*/ 177800 w 341312"/>
                        <a:gd name="connsiteY231" fmla="*/ 379279 h 1516168"/>
                        <a:gd name="connsiteX232" fmla="*/ 177800 w 341312"/>
                        <a:gd name="connsiteY232" fmla="*/ 250813 h 1516168"/>
                        <a:gd name="connsiteX233" fmla="*/ 188854 w 341312"/>
                        <a:gd name="connsiteY233" fmla="*/ 243583 h 1516168"/>
                        <a:gd name="connsiteX234" fmla="*/ 99873 w 341312"/>
                        <a:gd name="connsiteY234" fmla="*/ 211833 h 1516168"/>
                        <a:gd name="connsiteX235" fmla="*/ 151992 w 341312"/>
                        <a:gd name="connsiteY235" fmla="*/ 230742 h 1516168"/>
                        <a:gd name="connsiteX236" fmla="*/ 163513 w 341312"/>
                        <a:gd name="connsiteY236" fmla="*/ 246313 h 1516168"/>
                        <a:gd name="connsiteX237" fmla="*/ 163513 w 341312"/>
                        <a:gd name="connsiteY237" fmla="*/ 374780 h 1516168"/>
                        <a:gd name="connsiteX238" fmla="*/ 151992 w 341312"/>
                        <a:gd name="connsiteY238" fmla="*/ 382009 h 1516168"/>
                        <a:gd name="connsiteX239" fmla="*/ 99873 w 341312"/>
                        <a:gd name="connsiteY239" fmla="*/ 362545 h 1516168"/>
                        <a:gd name="connsiteX240" fmla="*/ 88900 w 341312"/>
                        <a:gd name="connsiteY240" fmla="*/ 347529 h 1516168"/>
                        <a:gd name="connsiteX241" fmla="*/ 88900 w 341312"/>
                        <a:gd name="connsiteY241" fmla="*/ 219063 h 1516168"/>
                        <a:gd name="connsiteX242" fmla="*/ 99873 w 341312"/>
                        <a:gd name="connsiteY242" fmla="*/ 211833 h 1516168"/>
                        <a:gd name="connsiteX243" fmla="*/ 11054 w 341312"/>
                        <a:gd name="connsiteY243" fmla="*/ 179044 h 1516168"/>
                        <a:gd name="connsiteX244" fmla="*/ 63559 w 341312"/>
                        <a:gd name="connsiteY244" fmla="*/ 197892 h 1516168"/>
                        <a:gd name="connsiteX245" fmla="*/ 74613 w 341312"/>
                        <a:gd name="connsiteY245" fmla="*/ 213414 h 1516168"/>
                        <a:gd name="connsiteX246" fmla="*/ 74613 w 341312"/>
                        <a:gd name="connsiteY246" fmla="*/ 341473 h 1516168"/>
                        <a:gd name="connsiteX247" fmla="*/ 63559 w 341312"/>
                        <a:gd name="connsiteY247" fmla="*/ 348679 h 1516168"/>
                        <a:gd name="connsiteX248" fmla="*/ 11054 w 341312"/>
                        <a:gd name="connsiteY248" fmla="*/ 329277 h 1516168"/>
                        <a:gd name="connsiteX249" fmla="*/ 0 w 341312"/>
                        <a:gd name="connsiteY249" fmla="*/ 314309 h 1516168"/>
                        <a:gd name="connsiteX250" fmla="*/ 0 w 341312"/>
                        <a:gd name="connsiteY250" fmla="*/ 185696 h 1516168"/>
                        <a:gd name="connsiteX251" fmla="*/ 11054 w 341312"/>
                        <a:gd name="connsiteY251" fmla="*/ 179044 h 1516168"/>
                        <a:gd name="connsiteX252" fmla="*/ 276318 w 341312"/>
                        <a:gd name="connsiteY252" fmla="*/ 98081 h 1516168"/>
                        <a:gd name="connsiteX253" fmla="*/ 329546 w 341312"/>
                        <a:gd name="connsiteY253" fmla="*/ 116929 h 1516168"/>
                        <a:gd name="connsiteX254" fmla="*/ 341312 w 341312"/>
                        <a:gd name="connsiteY254" fmla="*/ 132451 h 1516168"/>
                        <a:gd name="connsiteX255" fmla="*/ 341312 w 341312"/>
                        <a:gd name="connsiteY255" fmla="*/ 260510 h 1516168"/>
                        <a:gd name="connsiteX256" fmla="*/ 329546 w 341312"/>
                        <a:gd name="connsiteY256" fmla="*/ 267716 h 1516168"/>
                        <a:gd name="connsiteX257" fmla="*/ 276318 w 341312"/>
                        <a:gd name="connsiteY257" fmla="*/ 248314 h 1516168"/>
                        <a:gd name="connsiteX258" fmla="*/ 265112 w 341312"/>
                        <a:gd name="connsiteY258" fmla="*/ 233346 h 1516168"/>
                        <a:gd name="connsiteX259" fmla="*/ 265112 w 341312"/>
                        <a:gd name="connsiteY259" fmla="*/ 104733 h 1516168"/>
                        <a:gd name="connsiteX260" fmla="*/ 276318 w 341312"/>
                        <a:gd name="connsiteY260" fmla="*/ 98081 h 1516168"/>
                        <a:gd name="connsiteX261" fmla="*/ 188854 w 341312"/>
                        <a:gd name="connsiteY261" fmla="*/ 66331 h 1516168"/>
                        <a:gd name="connsiteX262" fmla="*/ 241359 w 341312"/>
                        <a:gd name="connsiteY262" fmla="*/ 85179 h 1516168"/>
                        <a:gd name="connsiteX263" fmla="*/ 252413 w 341312"/>
                        <a:gd name="connsiteY263" fmla="*/ 100701 h 1516168"/>
                        <a:gd name="connsiteX264" fmla="*/ 252413 w 341312"/>
                        <a:gd name="connsiteY264" fmla="*/ 228760 h 1516168"/>
                        <a:gd name="connsiteX265" fmla="*/ 241359 w 341312"/>
                        <a:gd name="connsiteY265" fmla="*/ 235966 h 1516168"/>
                        <a:gd name="connsiteX266" fmla="*/ 188854 w 341312"/>
                        <a:gd name="connsiteY266" fmla="*/ 216564 h 1516168"/>
                        <a:gd name="connsiteX267" fmla="*/ 177800 w 341312"/>
                        <a:gd name="connsiteY267" fmla="*/ 201596 h 1516168"/>
                        <a:gd name="connsiteX268" fmla="*/ 177800 w 341312"/>
                        <a:gd name="connsiteY268" fmla="*/ 72983 h 1516168"/>
                        <a:gd name="connsiteX269" fmla="*/ 188854 w 341312"/>
                        <a:gd name="connsiteY269" fmla="*/ 66331 h 1516168"/>
                        <a:gd name="connsiteX270" fmla="*/ 99873 w 341312"/>
                        <a:gd name="connsiteY270" fmla="*/ 32460 h 1516168"/>
                        <a:gd name="connsiteX271" fmla="*/ 151992 w 341312"/>
                        <a:gd name="connsiteY271" fmla="*/ 52039 h 1516168"/>
                        <a:gd name="connsiteX272" fmla="*/ 163513 w 341312"/>
                        <a:gd name="connsiteY272" fmla="*/ 67702 h 1516168"/>
                        <a:gd name="connsiteX273" fmla="*/ 163513 w 341312"/>
                        <a:gd name="connsiteY273" fmla="*/ 196925 h 1516168"/>
                        <a:gd name="connsiteX274" fmla="*/ 151992 w 341312"/>
                        <a:gd name="connsiteY274" fmla="*/ 204197 h 1516168"/>
                        <a:gd name="connsiteX275" fmla="*/ 99873 w 341312"/>
                        <a:gd name="connsiteY275" fmla="*/ 184618 h 1516168"/>
                        <a:gd name="connsiteX276" fmla="*/ 88900 w 341312"/>
                        <a:gd name="connsiteY276" fmla="*/ 169514 h 1516168"/>
                        <a:gd name="connsiteX277" fmla="*/ 88900 w 341312"/>
                        <a:gd name="connsiteY277" fmla="*/ 39732 h 1516168"/>
                        <a:gd name="connsiteX278" fmla="*/ 99873 w 341312"/>
                        <a:gd name="connsiteY278" fmla="*/ 32460 h 1516168"/>
                        <a:gd name="connsiteX279" fmla="*/ 11054 w 341312"/>
                        <a:gd name="connsiteY279" fmla="*/ 689 h 1516168"/>
                        <a:gd name="connsiteX280" fmla="*/ 63559 w 341312"/>
                        <a:gd name="connsiteY280" fmla="*/ 20092 h 1516168"/>
                        <a:gd name="connsiteX281" fmla="*/ 74613 w 341312"/>
                        <a:gd name="connsiteY281" fmla="*/ 35614 h 1516168"/>
                        <a:gd name="connsiteX282" fmla="*/ 74613 w 341312"/>
                        <a:gd name="connsiteY282" fmla="*/ 163673 h 1516168"/>
                        <a:gd name="connsiteX283" fmla="*/ 63559 w 341312"/>
                        <a:gd name="connsiteY283" fmla="*/ 170879 h 1516168"/>
                        <a:gd name="connsiteX284" fmla="*/ 11054 w 341312"/>
                        <a:gd name="connsiteY284" fmla="*/ 151477 h 1516168"/>
                        <a:gd name="connsiteX285" fmla="*/ 0 w 341312"/>
                        <a:gd name="connsiteY285" fmla="*/ 136509 h 1516168"/>
                        <a:gd name="connsiteX286" fmla="*/ 0 w 341312"/>
                        <a:gd name="connsiteY286" fmla="*/ 7896 h 1516168"/>
                        <a:gd name="connsiteX287" fmla="*/ 11054 w 341312"/>
                        <a:gd name="connsiteY287" fmla="*/ 689 h 15161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Lst>
                      <a:rect l="l" t="t" r="r" b="b"/>
                      <a:pathLst>
                        <a:path w="341312" h="1516168">
                          <a:moveTo>
                            <a:pt x="276318" y="1344294"/>
                          </a:moveTo>
                          <a:cubicBezTo>
                            <a:pt x="276318" y="1344294"/>
                            <a:pt x="276318" y="1344294"/>
                            <a:pt x="329546" y="1363314"/>
                          </a:cubicBezTo>
                          <a:cubicBezTo>
                            <a:pt x="336270" y="1365552"/>
                            <a:pt x="341312" y="1372824"/>
                            <a:pt x="341312" y="1378977"/>
                          </a:cubicBezTo>
                          <a:cubicBezTo>
                            <a:pt x="341312" y="1378977"/>
                            <a:pt x="341312" y="1378977"/>
                            <a:pt x="341312" y="1508200"/>
                          </a:cubicBezTo>
                          <a:cubicBezTo>
                            <a:pt x="341312" y="1514354"/>
                            <a:pt x="336270" y="1517710"/>
                            <a:pt x="329546" y="1515473"/>
                          </a:cubicBezTo>
                          <a:cubicBezTo>
                            <a:pt x="329546" y="1515473"/>
                            <a:pt x="329546" y="1515473"/>
                            <a:pt x="276318" y="1495893"/>
                          </a:cubicBezTo>
                          <a:cubicBezTo>
                            <a:pt x="270155" y="1493656"/>
                            <a:pt x="265112" y="1486943"/>
                            <a:pt x="265112" y="1480789"/>
                          </a:cubicBezTo>
                          <a:cubicBezTo>
                            <a:pt x="265112" y="1480789"/>
                            <a:pt x="265112" y="1480789"/>
                            <a:pt x="265112" y="1351007"/>
                          </a:cubicBezTo>
                          <a:cubicBezTo>
                            <a:pt x="265112" y="1344854"/>
                            <a:pt x="270155" y="1341497"/>
                            <a:pt x="276318" y="1344294"/>
                          </a:cubicBezTo>
                          <a:close/>
                          <a:moveTo>
                            <a:pt x="188854" y="1311965"/>
                          </a:moveTo>
                          <a:cubicBezTo>
                            <a:pt x="188854" y="1311965"/>
                            <a:pt x="188854" y="1311965"/>
                            <a:pt x="241359" y="1331367"/>
                          </a:cubicBezTo>
                          <a:cubicBezTo>
                            <a:pt x="247439" y="1333585"/>
                            <a:pt x="252413" y="1340792"/>
                            <a:pt x="252413" y="1346890"/>
                          </a:cubicBezTo>
                          <a:cubicBezTo>
                            <a:pt x="252413" y="1346890"/>
                            <a:pt x="252413" y="1346890"/>
                            <a:pt x="252413" y="1474948"/>
                          </a:cubicBezTo>
                          <a:cubicBezTo>
                            <a:pt x="252413" y="1481046"/>
                            <a:pt x="247439" y="1484372"/>
                            <a:pt x="241359" y="1482155"/>
                          </a:cubicBezTo>
                          <a:cubicBezTo>
                            <a:pt x="241359" y="1482155"/>
                            <a:pt x="241359" y="1482155"/>
                            <a:pt x="188854" y="1462752"/>
                          </a:cubicBezTo>
                          <a:cubicBezTo>
                            <a:pt x="182774" y="1460534"/>
                            <a:pt x="177800" y="1453882"/>
                            <a:pt x="177800" y="1447784"/>
                          </a:cubicBezTo>
                          <a:cubicBezTo>
                            <a:pt x="177800" y="1447784"/>
                            <a:pt x="177800" y="1447784"/>
                            <a:pt x="177800" y="1319171"/>
                          </a:cubicBezTo>
                          <a:cubicBezTo>
                            <a:pt x="177800" y="1313073"/>
                            <a:pt x="182774" y="1309747"/>
                            <a:pt x="188854" y="1311965"/>
                          </a:cubicBezTo>
                          <a:close/>
                          <a:moveTo>
                            <a:pt x="99873" y="1280215"/>
                          </a:moveTo>
                          <a:cubicBezTo>
                            <a:pt x="99873" y="1280215"/>
                            <a:pt x="99873" y="1280215"/>
                            <a:pt x="151992" y="1299617"/>
                          </a:cubicBezTo>
                          <a:cubicBezTo>
                            <a:pt x="158576" y="1301835"/>
                            <a:pt x="163513" y="1308487"/>
                            <a:pt x="163513" y="1315140"/>
                          </a:cubicBezTo>
                          <a:cubicBezTo>
                            <a:pt x="163513" y="1315140"/>
                            <a:pt x="163513" y="1315140"/>
                            <a:pt x="163513" y="1443198"/>
                          </a:cubicBezTo>
                          <a:cubicBezTo>
                            <a:pt x="163513" y="1449296"/>
                            <a:pt x="158576" y="1452622"/>
                            <a:pt x="151992" y="1450405"/>
                          </a:cubicBezTo>
                          <a:cubicBezTo>
                            <a:pt x="151992" y="1450405"/>
                            <a:pt x="151992" y="1450405"/>
                            <a:pt x="99873" y="1431002"/>
                          </a:cubicBezTo>
                          <a:cubicBezTo>
                            <a:pt x="93838" y="1428784"/>
                            <a:pt x="88900" y="1422132"/>
                            <a:pt x="88900" y="1416034"/>
                          </a:cubicBezTo>
                          <a:cubicBezTo>
                            <a:pt x="88900" y="1416034"/>
                            <a:pt x="88900" y="1416034"/>
                            <a:pt x="88900" y="1287421"/>
                          </a:cubicBezTo>
                          <a:cubicBezTo>
                            <a:pt x="88900" y="1281323"/>
                            <a:pt x="93838" y="1277997"/>
                            <a:pt x="99873" y="1280215"/>
                          </a:cubicBezTo>
                          <a:close/>
                          <a:moveTo>
                            <a:pt x="11054" y="1246897"/>
                          </a:moveTo>
                          <a:cubicBezTo>
                            <a:pt x="11054" y="1246897"/>
                            <a:pt x="11054" y="1246897"/>
                            <a:pt x="63559" y="1266476"/>
                          </a:cubicBezTo>
                          <a:cubicBezTo>
                            <a:pt x="69639" y="1268714"/>
                            <a:pt x="74613" y="1275426"/>
                            <a:pt x="74613" y="1282139"/>
                          </a:cubicBezTo>
                          <a:cubicBezTo>
                            <a:pt x="74613" y="1282139"/>
                            <a:pt x="74613" y="1282139"/>
                            <a:pt x="74613" y="1411362"/>
                          </a:cubicBezTo>
                          <a:cubicBezTo>
                            <a:pt x="74613" y="1417516"/>
                            <a:pt x="69639" y="1420872"/>
                            <a:pt x="63559" y="1418635"/>
                          </a:cubicBezTo>
                          <a:cubicBezTo>
                            <a:pt x="63559" y="1418635"/>
                            <a:pt x="63559" y="1418635"/>
                            <a:pt x="11054" y="1399055"/>
                          </a:cubicBezTo>
                          <a:cubicBezTo>
                            <a:pt x="4974" y="1396818"/>
                            <a:pt x="0" y="1390105"/>
                            <a:pt x="0" y="1383951"/>
                          </a:cubicBezTo>
                          <a:cubicBezTo>
                            <a:pt x="0" y="1383951"/>
                            <a:pt x="0" y="1383951"/>
                            <a:pt x="0" y="1254169"/>
                          </a:cubicBezTo>
                          <a:cubicBezTo>
                            <a:pt x="0" y="1248016"/>
                            <a:pt x="4974" y="1244659"/>
                            <a:pt x="11054" y="1246897"/>
                          </a:cubicBezTo>
                          <a:close/>
                          <a:moveTo>
                            <a:pt x="276318" y="1165914"/>
                          </a:moveTo>
                          <a:cubicBezTo>
                            <a:pt x="276318" y="1165914"/>
                            <a:pt x="276318" y="1165914"/>
                            <a:pt x="329546" y="1185317"/>
                          </a:cubicBezTo>
                          <a:cubicBezTo>
                            <a:pt x="336270" y="1187535"/>
                            <a:pt x="341312" y="1194187"/>
                            <a:pt x="341312" y="1200839"/>
                          </a:cubicBezTo>
                          <a:cubicBezTo>
                            <a:pt x="341312" y="1200839"/>
                            <a:pt x="341312" y="1200839"/>
                            <a:pt x="341312" y="1328898"/>
                          </a:cubicBezTo>
                          <a:cubicBezTo>
                            <a:pt x="341312" y="1334996"/>
                            <a:pt x="336270" y="1338322"/>
                            <a:pt x="329546" y="1336105"/>
                          </a:cubicBezTo>
                          <a:cubicBezTo>
                            <a:pt x="329546" y="1336105"/>
                            <a:pt x="329546" y="1336105"/>
                            <a:pt x="276318" y="1316702"/>
                          </a:cubicBezTo>
                          <a:cubicBezTo>
                            <a:pt x="270155" y="1314484"/>
                            <a:pt x="265112" y="1307832"/>
                            <a:pt x="265112" y="1301734"/>
                          </a:cubicBezTo>
                          <a:cubicBezTo>
                            <a:pt x="265112" y="1301734"/>
                            <a:pt x="265112" y="1301734"/>
                            <a:pt x="265112" y="1173121"/>
                          </a:cubicBezTo>
                          <a:cubicBezTo>
                            <a:pt x="265112" y="1167023"/>
                            <a:pt x="270155" y="1163697"/>
                            <a:pt x="276318" y="1165914"/>
                          </a:cubicBezTo>
                          <a:close/>
                          <a:moveTo>
                            <a:pt x="188854" y="1134164"/>
                          </a:moveTo>
                          <a:cubicBezTo>
                            <a:pt x="188854" y="1134164"/>
                            <a:pt x="188854" y="1134164"/>
                            <a:pt x="241359" y="1153567"/>
                          </a:cubicBezTo>
                          <a:cubicBezTo>
                            <a:pt x="247439" y="1155785"/>
                            <a:pt x="252413" y="1162437"/>
                            <a:pt x="252413" y="1169089"/>
                          </a:cubicBezTo>
                          <a:cubicBezTo>
                            <a:pt x="252413" y="1169089"/>
                            <a:pt x="252413" y="1169089"/>
                            <a:pt x="252413" y="1297148"/>
                          </a:cubicBezTo>
                          <a:cubicBezTo>
                            <a:pt x="252413" y="1303246"/>
                            <a:pt x="247439" y="1306572"/>
                            <a:pt x="241359" y="1304355"/>
                          </a:cubicBezTo>
                          <a:cubicBezTo>
                            <a:pt x="241359" y="1304355"/>
                            <a:pt x="241359" y="1304355"/>
                            <a:pt x="188854" y="1284952"/>
                          </a:cubicBezTo>
                          <a:cubicBezTo>
                            <a:pt x="182774" y="1282734"/>
                            <a:pt x="177800" y="1276082"/>
                            <a:pt x="177800" y="1269984"/>
                          </a:cubicBezTo>
                          <a:cubicBezTo>
                            <a:pt x="177800" y="1269984"/>
                            <a:pt x="177800" y="1269984"/>
                            <a:pt x="177800" y="1141371"/>
                          </a:cubicBezTo>
                          <a:cubicBezTo>
                            <a:pt x="177800" y="1135273"/>
                            <a:pt x="182774" y="1131947"/>
                            <a:pt x="188854" y="1134164"/>
                          </a:cubicBezTo>
                          <a:close/>
                          <a:moveTo>
                            <a:pt x="99873" y="1100847"/>
                          </a:moveTo>
                          <a:cubicBezTo>
                            <a:pt x="99873" y="1100847"/>
                            <a:pt x="99873" y="1100847"/>
                            <a:pt x="151992" y="1120426"/>
                          </a:cubicBezTo>
                          <a:cubicBezTo>
                            <a:pt x="158576" y="1122663"/>
                            <a:pt x="163513" y="1129376"/>
                            <a:pt x="163513" y="1136089"/>
                          </a:cubicBezTo>
                          <a:cubicBezTo>
                            <a:pt x="163513" y="1136089"/>
                            <a:pt x="163513" y="1136089"/>
                            <a:pt x="163513" y="1265312"/>
                          </a:cubicBezTo>
                          <a:cubicBezTo>
                            <a:pt x="163513" y="1271466"/>
                            <a:pt x="158576" y="1274822"/>
                            <a:pt x="151992" y="1272585"/>
                          </a:cubicBezTo>
                          <a:cubicBezTo>
                            <a:pt x="151992" y="1272585"/>
                            <a:pt x="151992" y="1272585"/>
                            <a:pt x="99873" y="1253005"/>
                          </a:cubicBezTo>
                          <a:cubicBezTo>
                            <a:pt x="93838" y="1250768"/>
                            <a:pt x="88900" y="1244055"/>
                            <a:pt x="88900" y="1237342"/>
                          </a:cubicBezTo>
                          <a:cubicBezTo>
                            <a:pt x="88900" y="1237342"/>
                            <a:pt x="88900" y="1237342"/>
                            <a:pt x="88900" y="1108119"/>
                          </a:cubicBezTo>
                          <a:cubicBezTo>
                            <a:pt x="88900" y="1101965"/>
                            <a:pt x="93838" y="1098609"/>
                            <a:pt x="99873" y="1100847"/>
                          </a:cubicBezTo>
                          <a:close/>
                          <a:moveTo>
                            <a:pt x="11054" y="1069076"/>
                          </a:moveTo>
                          <a:cubicBezTo>
                            <a:pt x="11054" y="1069076"/>
                            <a:pt x="11054" y="1069076"/>
                            <a:pt x="63559" y="1088479"/>
                          </a:cubicBezTo>
                          <a:cubicBezTo>
                            <a:pt x="69639" y="1090697"/>
                            <a:pt x="74613" y="1097349"/>
                            <a:pt x="74613" y="1104001"/>
                          </a:cubicBezTo>
                          <a:cubicBezTo>
                            <a:pt x="74613" y="1104001"/>
                            <a:pt x="74613" y="1104001"/>
                            <a:pt x="74613" y="1232060"/>
                          </a:cubicBezTo>
                          <a:cubicBezTo>
                            <a:pt x="74613" y="1238158"/>
                            <a:pt x="69639" y="1241484"/>
                            <a:pt x="63559" y="1239266"/>
                          </a:cubicBezTo>
                          <a:cubicBezTo>
                            <a:pt x="63559" y="1239266"/>
                            <a:pt x="63559" y="1239266"/>
                            <a:pt x="11054" y="1219864"/>
                          </a:cubicBezTo>
                          <a:cubicBezTo>
                            <a:pt x="4974" y="1217646"/>
                            <a:pt x="0" y="1210994"/>
                            <a:pt x="0" y="1204341"/>
                          </a:cubicBezTo>
                          <a:cubicBezTo>
                            <a:pt x="0" y="1204341"/>
                            <a:pt x="0" y="1204341"/>
                            <a:pt x="0" y="1076283"/>
                          </a:cubicBezTo>
                          <a:cubicBezTo>
                            <a:pt x="0" y="1070185"/>
                            <a:pt x="4974" y="1066859"/>
                            <a:pt x="11054" y="1069076"/>
                          </a:cubicBezTo>
                          <a:close/>
                          <a:moveTo>
                            <a:pt x="276318" y="988114"/>
                          </a:moveTo>
                          <a:cubicBezTo>
                            <a:pt x="276318" y="988114"/>
                            <a:pt x="276318" y="988114"/>
                            <a:pt x="329546" y="1007517"/>
                          </a:cubicBezTo>
                          <a:cubicBezTo>
                            <a:pt x="336270" y="1009735"/>
                            <a:pt x="341312" y="1016387"/>
                            <a:pt x="341312" y="1023039"/>
                          </a:cubicBezTo>
                          <a:cubicBezTo>
                            <a:pt x="341312" y="1023039"/>
                            <a:pt x="341312" y="1023039"/>
                            <a:pt x="341312" y="1151098"/>
                          </a:cubicBezTo>
                          <a:cubicBezTo>
                            <a:pt x="341312" y="1157196"/>
                            <a:pt x="336270" y="1160522"/>
                            <a:pt x="329546" y="1158304"/>
                          </a:cubicBezTo>
                          <a:cubicBezTo>
                            <a:pt x="329546" y="1158304"/>
                            <a:pt x="329546" y="1158304"/>
                            <a:pt x="276318" y="1138902"/>
                          </a:cubicBezTo>
                          <a:cubicBezTo>
                            <a:pt x="270155" y="1136684"/>
                            <a:pt x="265112" y="1130032"/>
                            <a:pt x="265112" y="1123379"/>
                          </a:cubicBezTo>
                          <a:cubicBezTo>
                            <a:pt x="265112" y="1123379"/>
                            <a:pt x="265112" y="1123379"/>
                            <a:pt x="265112" y="995321"/>
                          </a:cubicBezTo>
                          <a:cubicBezTo>
                            <a:pt x="265112" y="989223"/>
                            <a:pt x="270155" y="985897"/>
                            <a:pt x="276318" y="988114"/>
                          </a:cubicBezTo>
                          <a:close/>
                          <a:moveTo>
                            <a:pt x="188854" y="956364"/>
                          </a:moveTo>
                          <a:cubicBezTo>
                            <a:pt x="188854" y="956364"/>
                            <a:pt x="188854" y="956364"/>
                            <a:pt x="241359" y="975767"/>
                          </a:cubicBezTo>
                          <a:cubicBezTo>
                            <a:pt x="247439" y="977985"/>
                            <a:pt x="252413" y="984637"/>
                            <a:pt x="252413" y="990735"/>
                          </a:cubicBezTo>
                          <a:cubicBezTo>
                            <a:pt x="252413" y="990735"/>
                            <a:pt x="252413" y="990735"/>
                            <a:pt x="252413" y="1119348"/>
                          </a:cubicBezTo>
                          <a:cubicBezTo>
                            <a:pt x="252413" y="1125446"/>
                            <a:pt x="247439" y="1128772"/>
                            <a:pt x="241359" y="1126554"/>
                          </a:cubicBezTo>
                          <a:cubicBezTo>
                            <a:pt x="241359" y="1126554"/>
                            <a:pt x="241359" y="1126554"/>
                            <a:pt x="188854" y="1107152"/>
                          </a:cubicBezTo>
                          <a:cubicBezTo>
                            <a:pt x="182774" y="1104934"/>
                            <a:pt x="177800" y="1098282"/>
                            <a:pt x="177800" y="1091629"/>
                          </a:cubicBezTo>
                          <a:cubicBezTo>
                            <a:pt x="177800" y="1091629"/>
                            <a:pt x="177800" y="1091629"/>
                            <a:pt x="177800" y="963571"/>
                          </a:cubicBezTo>
                          <a:cubicBezTo>
                            <a:pt x="177800" y="957473"/>
                            <a:pt x="182774" y="954147"/>
                            <a:pt x="188854" y="956364"/>
                          </a:cubicBezTo>
                          <a:close/>
                          <a:moveTo>
                            <a:pt x="99873" y="923047"/>
                          </a:moveTo>
                          <a:cubicBezTo>
                            <a:pt x="99873" y="923047"/>
                            <a:pt x="99873" y="923047"/>
                            <a:pt x="151992" y="942626"/>
                          </a:cubicBezTo>
                          <a:cubicBezTo>
                            <a:pt x="158576" y="944863"/>
                            <a:pt x="163513" y="951576"/>
                            <a:pt x="163513" y="957730"/>
                          </a:cubicBezTo>
                          <a:cubicBezTo>
                            <a:pt x="163513" y="957730"/>
                            <a:pt x="163513" y="957730"/>
                            <a:pt x="163513" y="1087512"/>
                          </a:cubicBezTo>
                          <a:cubicBezTo>
                            <a:pt x="163513" y="1093665"/>
                            <a:pt x="158576" y="1097022"/>
                            <a:pt x="151992" y="1094784"/>
                          </a:cubicBezTo>
                          <a:cubicBezTo>
                            <a:pt x="151992" y="1094784"/>
                            <a:pt x="151992" y="1094784"/>
                            <a:pt x="99873" y="1075205"/>
                          </a:cubicBezTo>
                          <a:cubicBezTo>
                            <a:pt x="93838" y="1072967"/>
                            <a:pt x="88900" y="1066255"/>
                            <a:pt x="88900" y="1059542"/>
                          </a:cubicBezTo>
                          <a:cubicBezTo>
                            <a:pt x="88900" y="1059542"/>
                            <a:pt x="88900" y="1059542"/>
                            <a:pt x="88900" y="930319"/>
                          </a:cubicBezTo>
                          <a:cubicBezTo>
                            <a:pt x="88900" y="924165"/>
                            <a:pt x="93838" y="920809"/>
                            <a:pt x="99873" y="923047"/>
                          </a:cubicBezTo>
                          <a:close/>
                          <a:moveTo>
                            <a:pt x="11054" y="891276"/>
                          </a:moveTo>
                          <a:cubicBezTo>
                            <a:pt x="11054" y="891276"/>
                            <a:pt x="11054" y="891276"/>
                            <a:pt x="63559" y="910679"/>
                          </a:cubicBezTo>
                          <a:cubicBezTo>
                            <a:pt x="69639" y="912897"/>
                            <a:pt x="74613" y="919549"/>
                            <a:pt x="74613" y="925647"/>
                          </a:cubicBezTo>
                          <a:cubicBezTo>
                            <a:pt x="74613" y="925647"/>
                            <a:pt x="74613" y="925647"/>
                            <a:pt x="74613" y="1054260"/>
                          </a:cubicBezTo>
                          <a:cubicBezTo>
                            <a:pt x="74613" y="1060358"/>
                            <a:pt x="69639" y="1063684"/>
                            <a:pt x="63559" y="1061466"/>
                          </a:cubicBezTo>
                          <a:cubicBezTo>
                            <a:pt x="63559" y="1061466"/>
                            <a:pt x="63559" y="1061466"/>
                            <a:pt x="11054" y="1042064"/>
                          </a:cubicBezTo>
                          <a:cubicBezTo>
                            <a:pt x="4974" y="1039846"/>
                            <a:pt x="0" y="1032639"/>
                            <a:pt x="0" y="1026541"/>
                          </a:cubicBezTo>
                          <a:cubicBezTo>
                            <a:pt x="0" y="1026541"/>
                            <a:pt x="0" y="1026541"/>
                            <a:pt x="0" y="898483"/>
                          </a:cubicBezTo>
                          <a:cubicBezTo>
                            <a:pt x="0" y="892385"/>
                            <a:pt x="4974" y="889059"/>
                            <a:pt x="11054" y="891276"/>
                          </a:cubicBezTo>
                          <a:close/>
                          <a:moveTo>
                            <a:pt x="276318" y="810314"/>
                          </a:moveTo>
                          <a:cubicBezTo>
                            <a:pt x="276318" y="810314"/>
                            <a:pt x="276318" y="810314"/>
                            <a:pt x="329546" y="829717"/>
                          </a:cubicBezTo>
                          <a:cubicBezTo>
                            <a:pt x="336270" y="831935"/>
                            <a:pt x="341312" y="838587"/>
                            <a:pt x="341312" y="844685"/>
                          </a:cubicBezTo>
                          <a:cubicBezTo>
                            <a:pt x="341312" y="844685"/>
                            <a:pt x="341312" y="844685"/>
                            <a:pt x="341312" y="973298"/>
                          </a:cubicBezTo>
                          <a:cubicBezTo>
                            <a:pt x="341312" y="979396"/>
                            <a:pt x="336270" y="982722"/>
                            <a:pt x="329546" y="980504"/>
                          </a:cubicBezTo>
                          <a:cubicBezTo>
                            <a:pt x="329546" y="980504"/>
                            <a:pt x="329546" y="980504"/>
                            <a:pt x="276318" y="961102"/>
                          </a:cubicBezTo>
                          <a:cubicBezTo>
                            <a:pt x="270155" y="958884"/>
                            <a:pt x="265112" y="951677"/>
                            <a:pt x="265112" y="945579"/>
                          </a:cubicBezTo>
                          <a:cubicBezTo>
                            <a:pt x="265112" y="945579"/>
                            <a:pt x="265112" y="945579"/>
                            <a:pt x="265112" y="817521"/>
                          </a:cubicBezTo>
                          <a:cubicBezTo>
                            <a:pt x="265112" y="811423"/>
                            <a:pt x="270155" y="808097"/>
                            <a:pt x="276318" y="810314"/>
                          </a:cubicBezTo>
                          <a:close/>
                          <a:moveTo>
                            <a:pt x="188854" y="776997"/>
                          </a:moveTo>
                          <a:cubicBezTo>
                            <a:pt x="188854" y="776997"/>
                            <a:pt x="188854" y="776997"/>
                            <a:pt x="241359" y="796576"/>
                          </a:cubicBezTo>
                          <a:cubicBezTo>
                            <a:pt x="247439" y="798813"/>
                            <a:pt x="252413" y="805526"/>
                            <a:pt x="252413" y="811680"/>
                          </a:cubicBezTo>
                          <a:cubicBezTo>
                            <a:pt x="252413" y="811680"/>
                            <a:pt x="252413" y="811680"/>
                            <a:pt x="252413" y="941462"/>
                          </a:cubicBezTo>
                          <a:cubicBezTo>
                            <a:pt x="252413" y="947615"/>
                            <a:pt x="247439" y="950972"/>
                            <a:pt x="241359" y="948175"/>
                          </a:cubicBezTo>
                          <a:cubicBezTo>
                            <a:pt x="241359" y="948175"/>
                            <a:pt x="241359" y="948175"/>
                            <a:pt x="188854" y="929155"/>
                          </a:cubicBezTo>
                          <a:cubicBezTo>
                            <a:pt x="182774" y="926917"/>
                            <a:pt x="177800" y="919645"/>
                            <a:pt x="177800" y="913492"/>
                          </a:cubicBezTo>
                          <a:cubicBezTo>
                            <a:pt x="177800" y="913492"/>
                            <a:pt x="177800" y="913492"/>
                            <a:pt x="177800" y="784269"/>
                          </a:cubicBezTo>
                          <a:cubicBezTo>
                            <a:pt x="177800" y="778115"/>
                            <a:pt x="182774" y="774759"/>
                            <a:pt x="188854" y="776997"/>
                          </a:cubicBezTo>
                          <a:close/>
                          <a:moveTo>
                            <a:pt x="99873" y="745247"/>
                          </a:moveTo>
                          <a:cubicBezTo>
                            <a:pt x="99873" y="745247"/>
                            <a:pt x="99873" y="745247"/>
                            <a:pt x="151992" y="764826"/>
                          </a:cubicBezTo>
                          <a:cubicBezTo>
                            <a:pt x="158576" y="767063"/>
                            <a:pt x="163513" y="773776"/>
                            <a:pt x="163513" y="779930"/>
                          </a:cubicBezTo>
                          <a:cubicBezTo>
                            <a:pt x="163513" y="779930"/>
                            <a:pt x="163513" y="779930"/>
                            <a:pt x="163513" y="909712"/>
                          </a:cubicBezTo>
                          <a:cubicBezTo>
                            <a:pt x="163513" y="915865"/>
                            <a:pt x="158576" y="919222"/>
                            <a:pt x="151992" y="916425"/>
                          </a:cubicBezTo>
                          <a:cubicBezTo>
                            <a:pt x="151992" y="916425"/>
                            <a:pt x="151992" y="916425"/>
                            <a:pt x="99873" y="897405"/>
                          </a:cubicBezTo>
                          <a:cubicBezTo>
                            <a:pt x="93838" y="895167"/>
                            <a:pt x="88900" y="887895"/>
                            <a:pt x="88900" y="881742"/>
                          </a:cubicBezTo>
                          <a:cubicBezTo>
                            <a:pt x="88900" y="881742"/>
                            <a:pt x="88900" y="881742"/>
                            <a:pt x="88900" y="752519"/>
                          </a:cubicBezTo>
                          <a:cubicBezTo>
                            <a:pt x="88900" y="746365"/>
                            <a:pt x="93838" y="743009"/>
                            <a:pt x="99873" y="745247"/>
                          </a:cubicBezTo>
                          <a:close/>
                          <a:moveTo>
                            <a:pt x="11054" y="713483"/>
                          </a:moveTo>
                          <a:cubicBezTo>
                            <a:pt x="11054" y="713483"/>
                            <a:pt x="11054" y="713483"/>
                            <a:pt x="63559" y="732948"/>
                          </a:cubicBezTo>
                          <a:cubicBezTo>
                            <a:pt x="69639" y="735172"/>
                            <a:pt x="74613" y="741846"/>
                            <a:pt x="74613" y="747963"/>
                          </a:cubicBezTo>
                          <a:cubicBezTo>
                            <a:pt x="74613" y="747963"/>
                            <a:pt x="74613" y="747963"/>
                            <a:pt x="74613" y="876430"/>
                          </a:cubicBezTo>
                          <a:cubicBezTo>
                            <a:pt x="74613" y="883103"/>
                            <a:pt x="69639" y="885884"/>
                            <a:pt x="63559" y="883659"/>
                          </a:cubicBezTo>
                          <a:cubicBezTo>
                            <a:pt x="63559" y="883659"/>
                            <a:pt x="63559" y="883659"/>
                            <a:pt x="11054" y="864751"/>
                          </a:cubicBezTo>
                          <a:cubicBezTo>
                            <a:pt x="4974" y="862526"/>
                            <a:pt x="0" y="855297"/>
                            <a:pt x="0" y="849179"/>
                          </a:cubicBezTo>
                          <a:cubicBezTo>
                            <a:pt x="0" y="849179"/>
                            <a:pt x="0" y="849179"/>
                            <a:pt x="0" y="720713"/>
                          </a:cubicBezTo>
                          <a:cubicBezTo>
                            <a:pt x="0" y="714596"/>
                            <a:pt x="4974" y="711259"/>
                            <a:pt x="11054" y="713483"/>
                          </a:cubicBezTo>
                          <a:close/>
                          <a:moveTo>
                            <a:pt x="276318" y="632521"/>
                          </a:moveTo>
                          <a:cubicBezTo>
                            <a:pt x="276318" y="632521"/>
                            <a:pt x="276318" y="632521"/>
                            <a:pt x="329546" y="651986"/>
                          </a:cubicBezTo>
                          <a:cubicBezTo>
                            <a:pt x="336270" y="654210"/>
                            <a:pt x="341312" y="660884"/>
                            <a:pt x="341312" y="667001"/>
                          </a:cubicBezTo>
                          <a:cubicBezTo>
                            <a:pt x="341312" y="667001"/>
                            <a:pt x="341312" y="667001"/>
                            <a:pt x="341312" y="795468"/>
                          </a:cubicBezTo>
                          <a:cubicBezTo>
                            <a:pt x="341312" y="802141"/>
                            <a:pt x="336270" y="804922"/>
                            <a:pt x="329546" y="802697"/>
                          </a:cubicBezTo>
                          <a:cubicBezTo>
                            <a:pt x="329546" y="802697"/>
                            <a:pt x="329546" y="802697"/>
                            <a:pt x="276318" y="783789"/>
                          </a:cubicBezTo>
                          <a:cubicBezTo>
                            <a:pt x="270155" y="781564"/>
                            <a:pt x="265112" y="774335"/>
                            <a:pt x="265112" y="768217"/>
                          </a:cubicBezTo>
                          <a:cubicBezTo>
                            <a:pt x="265112" y="768217"/>
                            <a:pt x="265112" y="768217"/>
                            <a:pt x="265112" y="639751"/>
                          </a:cubicBezTo>
                          <a:cubicBezTo>
                            <a:pt x="265112" y="633634"/>
                            <a:pt x="270155" y="630297"/>
                            <a:pt x="276318" y="632521"/>
                          </a:cubicBezTo>
                          <a:close/>
                          <a:moveTo>
                            <a:pt x="188854" y="599183"/>
                          </a:moveTo>
                          <a:cubicBezTo>
                            <a:pt x="188854" y="599183"/>
                            <a:pt x="188854" y="599183"/>
                            <a:pt x="241359" y="618648"/>
                          </a:cubicBezTo>
                          <a:cubicBezTo>
                            <a:pt x="247439" y="620872"/>
                            <a:pt x="252413" y="627546"/>
                            <a:pt x="252413" y="633663"/>
                          </a:cubicBezTo>
                          <a:cubicBezTo>
                            <a:pt x="252413" y="633663"/>
                            <a:pt x="252413" y="633663"/>
                            <a:pt x="252413" y="762130"/>
                          </a:cubicBezTo>
                          <a:cubicBezTo>
                            <a:pt x="252413" y="768803"/>
                            <a:pt x="247439" y="771584"/>
                            <a:pt x="241359" y="769359"/>
                          </a:cubicBezTo>
                          <a:cubicBezTo>
                            <a:pt x="241359" y="769359"/>
                            <a:pt x="241359" y="769359"/>
                            <a:pt x="188854" y="750451"/>
                          </a:cubicBezTo>
                          <a:cubicBezTo>
                            <a:pt x="182774" y="748226"/>
                            <a:pt x="177800" y="740997"/>
                            <a:pt x="177800" y="734879"/>
                          </a:cubicBezTo>
                          <a:cubicBezTo>
                            <a:pt x="177800" y="734879"/>
                            <a:pt x="177800" y="734879"/>
                            <a:pt x="177800" y="606413"/>
                          </a:cubicBezTo>
                          <a:cubicBezTo>
                            <a:pt x="177800" y="600296"/>
                            <a:pt x="182774" y="596959"/>
                            <a:pt x="188854" y="599183"/>
                          </a:cubicBezTo>
                          <a:close/>
                          <a:moveTo>
                            <a:pt x="99873" y="567433"/>
                          </a:moveTo>
                          <a:cubicBezTo>
                            <a:pt x="99873" y="567433"/>
                            <a:pt x="99873" y="567433"/>
                            <a:pt x="151992" y="586342"/>
                          </a:cubicBezTo>
                          <a:cubicBezTo>
                            <a:pt x="158576" y="589122"/>
                            <a:pt x="163513" y="595796"/>
                            <a:pt x="163513" y="601913"/>
                          </a:cubicBezTo>
                          <a:cubicBezTo>
                            <a:pt x="163513" y="601913"/>
                            <a:pt x="163513" y="601913"/>
                            <a:pt x="163513" y="730380"/>
                          </a:cubicBezTo>
                          <a:cubicBezTo>
                            <a:pt x="163513" y="737053"/>
                            <a:pt x="158576" y="739834"/>
                            <a:pt x="151992" y="737609"/>
                          </a:cubicBezTo>
                          <a:cubicBezTo>
                            <a:pt x="151992" y="737609"/>
                            <a:pt x="151992" y="737609"/>
                            <a:pt x="99873" y="718701"/>
                          </a:cubicBezTo>
                          <a:cubicBezTo>
                            <a:pt x="93838" y="716476"/>
                            <a:pt x="88900" y="709247"/>
                            <a:pt x="88900" y="703129"/>
                          </a:cubicBezTo>
                          <a:cubicBezTo>
                            <a:pt x="88900" y="703129"/>
                            <a:pt x="88900" y="703129"/>
                            <a:pt x="88900" y="574663"/>
                          </a:cubicBezTo>
                          <a:cubicBezTo>
                            <a:pt x="88900" y="568546"/>
                            <a:pt x="93838" y="565209"/>
                            <a:pt x="99873" y="567433"/>
                          </a:cubicBezTo>
                          <a:close/>
                          <a:moveTo>
                            <a:pt x="11054" y="535683"/>
                          </a:moveTo>
                          <a:cubicBezTo>
                            <a:pt x="11054" y="535683"/>
                            <a:pt x="11054" y="535683"/>
                            <a:pt x="63559" y="554592"/>
                          </a:cubicBezTo>
                          <a:cubicBezTo>
                            <a:pt x="69639" y="556816"/>
                            <a:pt x="74613" y="564046"/>
                            <a:pt x="74613" y="570163"/>
                          </a:cubicBezTo>
                          <a:cubicBezTo>
                            <a:pt x="74613" y="570163"/>
                            <a:pt x="74613" y="570163"/>
                            <a:pt x="74613" y="698630"/>
                          </a:cubicBezTo>
                          <a:cubicBezTo>
                            <a:pt x="74613" y="705303"/>
                            <a:pt x="69639" y="708084"/>
                            <a:pt x="63559" y="705859"/>
                          </a:cubicBezTo>
                          <a:cubicBezTo>
                            <a:pt x="63559" y="705859"/>
                            <a:pt x="63559" y="705859"/>
                            <a:pt x="11054" y="686951"/>
                          </a:cubicBezTo>
                          <a:cubicBezTo>
                            <a:pt x="4974" y="684726"/>
                            <a:pt x="0" y="677497"/>
                            <a:pt x="0" y="671379"/>
                          </a:cubicBezTo>
                          <a:cubicBezTo>
                            <a:pt x="0" y="671379"/>
                            <a:pt x="0" y="671379"/>
                            <a:pt x="0" y="542913"/>
                          </a:cubicBezTo>
                          <a:cubicBezTo>
                            <a:pt x="0" y="536796"/>
                            <a:pt x="4974" y="533459"/>
                            <a:pt x="11054" y="535683"/>
                          </a:cubicBezTo>
                          <a:close/>
                          <a:moveTo>
                            <a:pt x="276318" y="453154"/>
                          </a:moveTo>
                          <a:cubicBezTo>
                            <a:pt x="276318" y="453154"/>
                            <a:pt x="276318" y="453154"/>
                            <a:pt x="329546" y="472234"/>
                          </a:cubicBezTo>
                          <a:cubicBezTo>
                            <a:pt x="336270" y="474479"/>
                            <a:pt x="341312" y="481774"/>
                            <a:pt x="341312" y="487947"/>
                          </a:cubicBezTo>
                          <a:cubicBezTo>
                            <a:pt x="341312" y="487947"/>
                            <a:pt x="341312" y="487947"/>
                            <a:pt x="341312" y="617582"/>
                          </a:cubicBezTo>
                          <a:cubicBezTo>
                            <a:pt x="341312" y="624316"/>
                            <a:pt x="336270" y="627122"/>
                            <a:pt x="329546" y="624877"/>
                          </a:cubicBezTo>
                          <a:cubicBezTo>
                            <a:pt x="329546" y="624877"/>
                            <a:pt x="329546" y="624877"/>
                            <a:pt x="276318" y="605797"/>
                          </a:cubicBezTo>
                          <a:cubicBezTo>
                            <a:pt x="270155" y="603552"/>
                            <a:pt x="265112" y="596257"/>
                            <a:pt x="265112" y="590083"/>
                          </a:cubicBezTo>
                          <a:cubicBezTo>
                            <a:pt x="265112" y="590083"/>
                            <a:pt x="265112" y="590083"/>
                            <a:pt x="265112" y="460449"/>
                          </a:cubicBezTo>
                          <a:cubicBezTo>
                            <a:pt x="265112" y="454276"/>
                            <a:pt x="270155" y="450909"/>
                            <a:pt x="276318" y="453154"/>
                          </a:cubicBezTo>
                          <a:close/>
                          <a:moveTo>
                            <a:pt x="188854" y="421383"/>
                          </a:moveTo>
                          <a:cubicBezTo>
                            <a:pt x="188854" y="421383"/>
                            <a:pt x="188854" y="421383"/>
                            <a:pt x="241359" y="440292"/>
                          </a:cubicBezTo>
                          <a:cubicBezTo>
                            <a:pt x="247439" y="442516"/>
                            <a:pt x="252413" y="449746"/>
                            <a:pt x="252413" y="455863"/>
                          </a:cubicBezTo>
                          <a:cubicBezTo>
                            <a:pt x="252413" y="455863"/>
                            <a:pt x="252413" y="455863"/>
                            <a:pt x="252413" y="584330"/>
                          </a:cubicBezTo>
                          <a:cubicBezTo>
                            <a:pt x="252413" y="590447"/>
                            <a:pt x="247439" y="593784"/>
                            <a:pt x="241359" y="591559"/>
                          </a:cubicBezTo>
                          <a:cubicBezTo>
                            <a:pt x="241359" y="591559"/>
                            <a:pt x="241359" y="591559"/>
                            <a:pt x="188854" y="572651"/>
                          </a:cubicBezTo>
                          <a:cubicBezTo>
                            <a:pt x="182774" y="570426"/>
                            <a:pt x="177800" y="563197"/>
                            <a:pt x="177800" y="557079"/>
                          </a:cubicBezTo>
                          <a:cubicBezTo>
                            <a:pt x="177800" y="557079"/>
                            <a:pt x="177800" y="557079"/>
                            <a:pt x="177800" y="428613"/>
                          </a:cubicBezTo>
                          <a:cubicBezTo>
                            <a:pt x="177800" y="421940"/>
                            <a:pt x="182774" y="419159"/>
                            <a:pt x="188854" y="421383"/>
                          </a:cubicBezTo>
                          <a:close/>
                          <a:moveTo>
                            <a:pt x="99873" y="389633"/>
                          </a:moveTo>
                          <a:cubicBezTo>
                            <a:pt x="99873" y="389633"/>
                            <a:pt x="99873" y="389633"/>
                            <a:pt x="151992" y="408542"/>
                          </a:cubicBezTo>
                          <a:cubicBezTo>
                            <a:pt x="158576" y="410766"/>
                            <a:pt x="163513" y="417996"/>
                            <a:pt x="163513" y="424113"/>
                          </a:cubicBezTo>
                          <a:cubicBezTo>
                            <a:pt x="163513" y="424113"/>
                            <a:pt x="163513" y="424113"/>
                            <a:pt x="163513" y="552580"/>
                          </a:cubicBezTo>
                          <a:cubicBezTo>
                            <a:pt x="163513" y="558697"/>
                            <a:pt x="158576" y="562034"/>
                            <a:pt x="151992" y="559809"/>
                          </a:cubicBezTo>
                          <a:cubicBezTo>
                            <a:pt x="151992" y="559809"/>
                            <a:pt x="151992" y="559809"/>
                            <a:pt x="99873" y="540901"/>
                          </a:cubicBezTo>
                          <a:cubicBezTo>
                            <a:pt x="93838" y="538120"/>
                            <a:pt x="88900" y="531447"/>
                            <a:pt x="88900" y="525329"/>
                          </a:cubicBezTo>
                          <a:cubicBezTo>
                            <a:pt x="88900" y="525329"/>
                            <a:pt x="88900" y="525329"/>
                            <a:pt x="88900" y="396863"/>
                          </a:cubicBezTo>
                          <a:cubicBezTo>
                            <a:pt x="88900" y="390190"/>
                            <a:pt x="93838" y="387409"/>
                            <a:pt x="99873" y="389633"/>
                          </a:cubicBezTo>
                          <a:close/>
                          <a:moveTo>
                            <a:pt x="11054" y="356317"/>
                          </a:moveTo>
                          <a:cubicBezTo>
                            <a:pt x="11054" y="356317"/>
                            <a:pt x="11054" y="356317"/>
                            <a:pt x="63559" y="375397"/>
                          </a:cubicBezTo>
                          <a:cubicBezTo>
                            <a:pt x="69639" y="377642"/>
                            <a:pt x="74613" y="384937"/>
                            <a:pt x="74613" y="391110"/>
                          </a:cubicBezTo>
                          <a:cubicBezTo>
                            <a:pt x="74613" y="391110"/>
                            <a:pt x="74613" y="391110"/>
                            <a:pt x="74613" y="520745"/>
                          </a:cubicBezTo>
                          <a:cubicBezTo>
                            <a:pt x="74613" y="526918"/>
                            <a:pt x="69639" y="530285"/>
                            <a:pt x="63559" y="528040"/>
                          </a:cubicBezTo>
                          <a:cubicBezTo>
                            <a:pt x="63559" y="528040"/>
                            <a:pt x="63559" y="528040"/>
                            <a:pt x="11054" y="508960"/>
                          </a:cubicBezTo>
                          <a:cubicBezTo>
                            <a:pt x="4974" y="506154"/>
                            <a:pt x="0" y="499420"/>
                            <a:pt x="0" y="493246"/>
                          </a:cubicBezTo>
                          <a:cubicBezTo>
                            <a:pt x="0" y="493246"/>
                            <a:pt x="0" y="493246"/>
                            <a:pt x="0" y="363612"/>
                          </a:cubicBezTo>
                          <a:cubicBezTo>
                            <a:pt x="0" y="356878"/>
                            <a:pt x="4974" y="354072"/>
                            <a:pt x="11054" y="356317"/>
                          </a:cubicBezTo>
                          <a:close/>
                          <a:moveTo>
                            <a:pt x="276318" y="275333"/>
                          </a:moveTo>
                          <a:cubicBezTo>
                            <a:pt x="276318" y="275333"/>
                            <a:pt x="276318" y="275333"/>
                            <a:pt x="329546" y="294242"/>
                          </a:cubicBezTo>
                          <a:cubicBezTo>
                            <a:pt x="336270" y="296466"/>
                            <a:pt x="341312" y="303696"/>
                            <a:pt x="341312" y="309813"/>
                          </a:cubicBezTo>
                          <a:cubicBezTo>
                            <a:pt x="341312" y="309813"/>
                            <a:pt x="341312" y="309813"/>
                            <a:pt x="341312" y="438280"/>
                          </a:cubicBezTo>
                          <a:cubicBezTo>
                            <a:pt x="341312" y="444397"/>
                            <a:pt x="336270" y="447734"/>
                            <a:pt x="329546" y="445509"/>
                          </a:cubicBezTo>
                          <a:cubicBezTo>
                            <a:pt x="329546" y="445509"/>
                            <a:pt x="329546" y="445509"/>
                            <a:pt x="276318" y="426601"/>
                          </a:cubicBezTo>
                          <a:cubicBezTo>
                            <a:pt x="270155" y="423820"/>
                            <a:pt x="265112" y="417147"/>
                            <a:pt x="265112" y="411029"/>
                          </a:cubicBezTo>
                          <a:cubicBezTo>
                            <a:pt x="265112" y="411029"/>
                            <a:pt x="265112" y="411029"/>
                            <a:pt x="265112" y="282563"/>
                          </a:cubicBezTo>
                          <a:cubicBezTo>
                            <a:pt x="265112" y="275890"/>
                            <a:pt x="270155" y="273109"/>
                            <a:pt x="276318" y="275333"/>
                          </a:cubicBezTo>
                          <a:close/>
                          <a:moveTo>
                            <a:pt x="188854" y="243583"/>
                          </a:moveTo>
                          <a:cubicBezTo>
                            <a:pt x="188854" y="243583"/>
                            <a:pt x="188854" y="243583"/>
                            <a:pt x="241359" y="262492"/>
                          </a:cubicBezTo>
                          <a:cubicBezTo>
                            <a:pt x="247439" y="264716"/>
                            <a:pt x="252413" y="271946"/>
                            <a:pt x="252413" y="278063"/>
                          </a:cubicBezTo>
                          <a:cubicBezTo>
                            <a:pt x="252413" y="278063"/>
                            <a:pt x="252413" y="278063"/>
                            <a:pt x="252413" y="406530"/>
                          </a:cubicBezTo>
                          <a:cubicBezTo>
                            <a:pt x="252413" y="412647"/>
                            <a:pt x="247439" y="415984"/>
                            <a:pt x="241359" y="413759"/>
                          </a:cubicBezTo>
                          <a:cubicBezTo>
                            <a:pt x="241359" y="413759"/>
                            <a:pt x="241359" y="413759"/>
                            <a:pt x="188854" y="394295"/>
                          </a:cubicBezTo>
                          <a:cubicBezTo>
                            <a:pt x="182774" y="392070"/>
                            <a:pt x="177800" y="385397"/>
                            <a:pt x="177800" y="379279"/>
                          </a:cubicBezTo>
                          <a:cubicBezTo>
                            <a:pt x="177800" y="379279"/>
                            <a:pt x="177800" y="379279"/>
                            <a:pt x="177800" y="250813"/>
                          </a:cubicBezTo>
                          <a:cubicBezTo>
                            <a:pt x="177800" y="244140"/>
                            <a:pt x="182774" y="241359"/>
                            <a:pt x="188854" y="243583"/>
                          </a:cubicBezTo>
                          <a:close/>
                          <a:moveTo>
                            <a:pt x="99873" y="211833"/>
                          </a:moveTo>
                          <a:cubicBezTo>
                            <a:pt x="99873" y="211833"/>
                            <a:pt x="99873" y="211833"/>
                            <a:pt x="151992" y="230742"/>
                          </a:cubicBezTo>
                          <a:cubicBezTo>
                            <a:pt x="158576" y="232966"/>
                            <a:pt x="163513" y="240196"/>
                            <a:pt x="163513" y="246313"/>
                          </a:cubicBezTo>
                          <a:cubicBezTo>
                            <a:pt x="163513" y="246313"/>
                            <a:pt x="163513" y="246313"/>
                            <a:pt x="163513" y="374780"/>
                          </a:cubicBezTo>
                          <a:cubicBezTo>
                            <a:pt x="163513" y="380897"/>
                            <a:pt x="158576" y="384234"/>
                            <a:pt x="151992" y="382009"/>
                          </a:cubicBezTo>
                          <a:cubicBezTo>
                            <a:pt x="151992" y="382009"/>
                            <a:pt x="151992" y="382009"/>
                            <a:pt x="99873" y="362545"/>
                          </a:cubicBezTo>
                          <a:cubicBezTo>
                            <a:pt x="93838" y="360320"/>
                            <a:pt x="88900" y="353647"/>
                            <a:pt x="88900" y="347529"/>
                          </a:cubicBezTo>
                          <a:cubicBezTo>
                            <a:pt x="88900" y="347529"/>
                            <a:pt x="88900" y="347529"/>
                            <a:pt x="88900" y="219063"/>
                          </a:cubicBezTo>
                          <a:cubicBezTo>
                            <a:pt x="88900" y="212390"/>
                            <a:pt x="93838" y="209609"/>
                            <a:pt x="99873" y="211833"/>
                          </a:cubicBezTo>
                          <a:close/>
                          <a:moveTo>
                            <a:pt x="11054" y="179044"/>
                          </a:moveTo>
                          <a:cubicBezTo>
                            <a:pt x="11054" y="179044"/>
                            <a:pt x="11054" y="179044"/>
                            <a:pt x="63559" y="197892"/>
                          </a:cubicBezTo>
                          <a:cubicBezTo>
                            <a:pt x="69639" y="200110"/>
                            <a:pt x="74613" y="207316"/>
                            <a:pt x="74613" y="213414"/>
                          </a:cubicBezTo>
                          <a:cubicBezTo>
                            <a:pt x="74613" y="213414"/>
                            <a:pt x="74613" y="213414"/>
                            <a:pt x="74613" y="341473"/>
                          </a:cubicBezTo>
                          <a:cubicBezTo>
                            <a:pt x="74613" y="347571"/>
                            <a:pt x="69639" y="350897"/>
                            <a:pt x="63559" y="348679"/>
                          </a:cubicBezTo>
                          <a:cubicBezTo>
                            <a:pt x="63559" y="348679"/>
                            <a:pt x="63559" y="348679"/>
                            <a:pt x="11054" y="329277"/>
                          </a:cubicBezTo>
                          <a:cubicBezTo>
                            <a:pt x="4974" y="327059"/>
                            <a:pt x="0" y="320407"/>
                            <a:pt x="0" y="314309"/>
                          </a:cubicBezTo>
                          <a:cubicBezTo>
                            <a:pt x="0" y="314309"/>
                            <a:pt x="0" y="314309"/>
                            <a:pt x="0" y="185696"/>
                          </a:cubicBezTo>
                          <a:cubicBezTo>
                            <a:pt x="0" y="179598"/>
                            <a:pt x="4974" y="176272"/>
                            <a:pt x="11054" y="179044"/>
                          </a:cubicBezTo>
                          <a:close/>
                          <a:moveTo>
                            <a:pt x="276318" y="98081"/>
                          </a:moveTo>
                          <a:cubicBezTo>
                            <a:pt x="276318" y="98081"/>
                            <a:pt x="276318" y="98081"/>
                            <a:pt x="329546" y="116929"/>
                          </a:cubicBezTo>
                          <a:cubicBezTo>
                            <a:pt x="336270" y="119147"/>
                            <a:pt x="341312" y="126353"/>
                            <a:pt x="341312" y="132451"/>
                          </a:cubicBezTo>
                          <a:cubicBezTo>
                            <a:pt x="341312" y="132451"/>
                            <a:pt x="341312" y="132451"/>
                            <a:pt x="341312" y="260510"/>
                          </a:cubicBezTo>
                          <a:cubicBezTo>
                            <a:pt x="341312" y="266608"/>
                            <a:pt x="336270" y="269934"/>
                            <a:pt x="329546" y="267716"/>
                          </a:cubicBezTo>
                          <a:cubicBezTo>
                            <a:pt x="329546" y="267716"/>
                            <a:pt x="329546" y="267716"/>
                            <a:pt x="276318" y="248314"/>
                          </a:cubicBezTo>
                          <a:cubicBezTo>
                            <a:pt x="270155" y="246096"/>
                            <a:pt x="265112" y="239444"/>
                            <a:pt x="265112" y="233346"/>
                          </a:cubicBezTo>
                          <a:cubicBezTo>
                            <a:pt x="265112" y="233346"/>
                            <a:pt x="265112" y="233346"/>
                            <a:pt x="265112" y="104733"/>
                          </a:cubicBezTo>
                          <a:cubicBezTo>
                            <a:pt x="265112" y="98635"/>
                            <a:pt x="270155" y="95309"/>
                            <a:pt x="276318" y="98081"/>
                          </a:cubicBezTo>
                          <a:close/>
                          <a:moveTo>
                            <a:pt x="188854" y="66331"/>
                          </a:moveTo>
                          <a:cubicBezTo>
                            <a:pt x="188854" y="66331"/>
                            <a:pt x="188854" y="66331"/>
                            <a:pt x="241359" y="85179"/>
                          </a:cubicBezTo>
                          <a:cubicBezTo>
                            <a:pt x="247439" y="87397"/>
                            <a:pt x="252413" y="94603"/>
                            <a:pt x="252413" y="100701"/>
                          </a:cubicBezTo>
                          <a:cubicBezTo>
                            <a:pt x="252413" y="100701"/>
                            <a:pt x="252413" y="100701"/>
                            <a:pt x="252413" y="228760"/>
                          </a:cubicBezTo>
                          <a:cubicBezTo>
                            <a:pt x="252413" y="234858"/>
                            <a:pt x="247439" y="238184"/>
                            <a:pt x="241359" y="235966"/>
                          </a:cubicBezTo>
                          <a:cubicBezTo>
                            <a:pt x="241359" y="235966"/>
                            <a:pt x="241359" y="235966"/>
                            <a:pt x="188854" y="216564"/>
                          </a:cubicBezTo>
                          <a:cubicBezTo>
                            <a:pt x="182774" y="214346"/>
                            <a:pt x="177800" y="207694"/>
                            <a:pt x="177800" y="201596"/>
                          </a:cubicBezTo>
                          <a:cubicBezTo>
                            <a:pt x="177800" y="201596"/>
                            <a:pt x="177800" y="201596"/>
                            <a:pt x="177800" y="72983"/>
                          </a:cubicBezTo>
                          <a:cubicBezTo>
                            <a:pt x="177800" y="66885"/>
                            <a:pt x="182774" y="63559"/>
                            <a:pt x="188854" y="66331"/>
                          </a:cubicBezTo>
                          <a:close/>
                          <a:moveTo>
                            <a:pt x="99873" y="32460"/>
                          </a:moveTo>
                          <a:cubicBezTo>
                            <a:pt x="99873" y="32460"/>
                            <a:pt x="99873" y="32460"/>
                            <a:pt x="151992" y="52039"/>
                          </a:cubicBezTo>
                          <a:cubicBezTo>
                            <a:pt x="158576" y="54276"/>
                            <a:pt x="163513" y="61549"/>
                            <a:pt x="163513" y="67702"/>
                          </a:cubicBezTo>
                          <a:cubicBezTo>
                            <a:pt x="163513" y="67702"/>
                            <a:pt x="163513" y="67702"/>
                            <a:pt x="163513" y="196925"/>
                          </a:cubicBezTo>
                          <a:cubicBezTo>
                            <a:pt x="163513" y="203078"/>
                            <a:pt x="158576" y="206435"/>
                            <a:pt x="151992" y="204197"/>
                          </a:cubicBezTo>
                          <a:cubicBezTo>
                            <a:pt x="151992" y="204197"/>
                            <a:pt x="151992" y="204197"/>
                            <a:pt x="99873" y="184618"/>
                          </a:cubicBezTo>
                          <a:cubicBezTo>
                            <a:pt x="93838" y="182380"/>
                            <a:pt x="88900" y="175668"/>
                            <a:pt x="88900" y="169514"/>
                          </a:cubicBezTo>
                          <a:cubicBezTo>
                            <a:pt x="88900" y="169514"/>
                            <a:pt x="88900" y="169514"/>
                            <a:pt x="88900" y="39732"/>
                          </a:cubicBezTo>
                          <a:cubicBezTo>
                            <a:pt x="88900" y="33578"/>
                            <a:pt x="93838" y="30222"/>
                            <a:pt x="99873" y="32460"/>
                          </a:cubicBezTo>
                          <a:close/>
                          <a:moveTo>
                            <a:pt x="11054" y="689"/>
                          </a:moveTo>
                          <a:cubicBezTo>
                            <a:pt x="11054" y="689"/>
                            <a:pt x="11054" y="689"/>
                            <a:pt x="63559" y="20092"/>
                          </a:cubicBezTo>
                          <a:cubicBezTo>
                            <a:pt x="69639" y="22310"/>
                            <a:pt x="74613" y="28962"/>
                            <a:pt x="74613" y="35614"/>
                          </a:cubicBezTo>
                          <a:cubicBezTo>
                            <a:pt x="74613" y="35614"/>
                            <a:pt x="74613" y="35614"/>
                            <a:pt x="74613" y="163673"/>
                          </a:cubicBezTo>
                          <a:cubicBezTo>
                            <a:pt x="74613" y="169771"/>
                            <a:pt x="69639" y="173097"/>
                            <a:pt x="63559" y="170879"/>
                          </a:cubicBezTo>
                          <a:cubicBezTo>
                            <a:pt x="63559" y="170879"/>
                            <a:pt x="63559" y="170879"/>
                            <a:pt x="11054" y="151477"/>
                          </a:cubicBezTo>
                          <a:cubicBezTo>
                            <a:pt x="4974" y="149259"/>
                            <a:pt x="0" y="142607"/>
                            <a:pt x="0" y="136509"/>
                          </a:cubicBezTo>
                          <a:cubicBezTo>
                            <a:pt x="0" y="136509"/>
                            <a:pt x="0" y="136509"/>
                            <a:pt x="0" y="7896"/>
                          </a:cubicBezTo>
                          <a:cubicBezTo>
                            <a:pt x="0" y="1798"/>
                            <a:pt x="4974" y="-1528"/>
                            <a:pt x="11054" y="689"/>
                          </a:cubicBezTo>
                          <a:close/>
                        </a:path>
                      </a:pathLst>
                    </a:custGeom>
                    <a:solidFill>
                      <a:srgbClr val="7BA0F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de-DE" sz="1400" b="0" i="0" u="none" strike="noStrike" kern="1200" cap="none" spc="0" normalizeH="0" baseline="0">
                        <a:ln>
                          <a:noFill/>
                        </a:ln>
                        <a:solidFill>
                          <a:srgbClr val="000000"/>
                        </a:solidFill>
                        <a:effectLst/>
                        <a:uLnTx/>
                        <a:uFillTx/>
                        <a:latin typeface="Microsoft Sans Serif"/>
                      </a:endParaRPr>
                    </a:p>
                  </p:txBody>
                </p:sp>
              </p:grpSp>
            </p:grpSp>
          </p:grpSp>
        </p:grpSp>
        <p:cxnSp>
          <p:nvCxnSpPr>
            <p:cNvPr id="102" name="Straight Arrow Connector 101">
              <a:extLst>
                <a:ext uri="{FF2B5EF4-FFF2-40B4-BE49-F238E27FC236}">
                  <a16:creationId xmlns:a16="http://schemas.microsoft.com/office/drawing/2014/main" id="{7F9A00F9-D0F6-4B5E-A175-7ADF1D6CEA61}"/>
                </a:ext>
              </a:extLst>
            </p:cNvPr>
            <p:cNvCxnSpPr>
              <a:cxnSpLocks/>
            </p:cNvCxnSpPr>
            <p:nvPr/>
          </p:nvCxnSpPr>
          <p:spPr>
            <a:xfrm>
              <a:off x="2490935" y="1807738"/>
              <a:ext cx="3468650" cy="1319453"/>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03" name="TextBox 102">
              <a:extLst>
                <a:ext uri="{FF2B5EF4-FFF2-40B4-BE49-F238E27FC236}">
                  <a16:creationId xmlns:a16="http://schemas.microsoft.com/office/drawing/2014/main" id="{285DF740-A3F7-415D-85B6-1C188A3A90FA}"/>
                </a:ext>
              </a:extLst>
            </p:cNvPr>
            <p:cNvSpPr txBox="1"/>
            <p:nvPr/>
          </p:nvSpPr>
          <p:spPr>
            <a:xfrm rot="904769">
              <a:off x="3967274" y="2160759"/>
              <a:ext cx="565345" cy="256863"/>
            </a:xfrm>
            <a:prstGeom prst="rect">
              <a:avLst/>
            </a:prstGeom>
          </p:spPr>
          <p:txBody>
            <a:bodyPr wrap="squar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50m</a:t>
              </a:r>
            </a:p>
          </p:txBody>
        </p:sp>
        <p:cxnSp>
          <p:nvCxnSpPr>
            <p:cNvPr id="105" name="Straight Arrow Connector 104">
              <a:extLst>
                <a:ext uri="{FF2B5EF4-FFF2-40B4-BE49-F238E27FC236}">
                  <a16:creationId xmlns:a16="http://schemas.microsoft.com/office/drawing/2014/main" id="{B52C836A-98F5-443D-AB43-8655EF46B9FD}"/>
                </a:ext>
              </a:extLst>
            </p:cNvPr>
            <p:cNvCxnSpPr>
              <a:cxnSpLocks/>
            </p:cNvCxnSpPr>
            <p:nvPr/>
          </p:nvCxnSpPr>
          <p:spPr>
            <a:xfrm flipV="1">
              <a:off x="2597252" y="3160940"/>
              <a:ext cx="3351336" cy="308128"/>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cxnSp>
          <p:nvCxnSpPr>
            <p:cNvPr id="109" name="Straight Arrow Connector 108">
              <a:extLst>
                <a:ext uri="{FF2B5EF4-FFF2-40B4-BE49-F238E27FC236}">
                  <a16:creationId xmlns:a16="http://schemas.microsoft.com/office/drawing/2014/main" id="{AA67D306-F656-4AAB-94BF-4B59BE1BE623}"/>
                </a:ext>
              </a:extLst>
            </p:cNvPr>
            <p:cNvCxnSpPr>
              <a:cxnSpLocks/>
            </p:cNvCxnSpPr>
            <p:nvPr/>
          </p:nvCxnSpPr>
          <p:spPr>
            <a:xfrm flipV="1">
              <a:off x="2862465" y="3247142"/>
              <a:ext cx="3052031" cy="1351979"/>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cxnSp>
          <p:nvCxnSpPr>
            <p:cNvPr id="112" name="Straight Arrow Connector 111">
              <a:extLst>
                <a:ext uri="{FF2B5EF4-FFF2-40B4-BE49-F238E27FC236}">
                  <a16:creationId xmlns:a16="http://schemas.microsoft.com/office/drawing/2014/main" id="{DE7CDEDF-DF0F-410A-9596-15E1C966ABC1}"/>
                </a:ext>
              </a:extLst>
            </p:cNvPr>
            <p:cNvCxnSpPr>
              <a:cxnSpLocks/>
            </p:cNvCxnSpPr>
            <p:nvPr/>
          </p:nvCxnSpPr>
          <p:spPr>
            <a:xfrm flipV="1">
              <a:off x="4717855" y="3294927"/>
              <a:ext cx="1241730" cy="1245576"/>
            </a:xfrm>
            <a:prstGeom prst="straightConnector1">
              <a:avLst/>
            </a:prstGeom>
            <a:ln w="28575" cap="flat" cmpd="sng" algn="ctr">
              <a:solidFill>
                <a:srgbClr val="FFFF00"/>
              </a:solidFill>
              <a:prstDash val="solid"/>
              <a:round/>
              <a:headEnd type="arrow" w="med" len="sm"/>
              <a:tailEnd type="triangle" w="med" len="med"/>
            </a:ln>
          </p:spPr>
          <p:style>
            <a:lnRef idx="0">
              <a:scrgbClr r="0" g="0" b="0"/>
            </a:lnRef>
            <a:fillRef idx="0">
              <a:scrgbClr r="0" g="0" b="0"/>
            </a:fillRef>
            <a:effectRef idx="0">
              <a:scrgbClr r="0" g="0" b="0"/>
            </a:effectRef>
            <a:fontRef idx="minor">
              <a:schemeClr val="tx1"/>
            </a:fontRef>
          </p:style>
        </p:cxnSp>
        <p:sp>
          <p:nvSpPr>
            <p:cNvPr id="115" name="TextBox 114">
              <a:extLst>
                <a:ext uri="{FF2B5EF4-FFF2-40B4-BE49-F238E27FC236}">
                  <a16:creationId xmlns:a16="http://schemas.microsoft.com/office/drawing/2014/main" id="{3351622D-BB6F-4CBE-96BB-43B5C7DC5F42}"/>
                </a:ext>
              </a:extLst>
            </p:cNvPr>
            <p:cNvSpPr txBox="1"/>
            <p:nvPr/>
          </p:nvSpPr>
          <p:spPr>
            <a:xfrm rot="21282235">
              <a:off x="3975119" y="3094901"/>
              <a:ext cx="575678" cy="256863"/>
            </a:xfrm>
            <a:prstGeom prst="rect">
              <a:avLst/>
            </a:prstGeom>
          </p:spPr>
          <p:txBody>
            <a:bodyPr wrap="squar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40m</a:t>
              </a:r>
            </a:p>
          </p:txBody>
        </p:sp>
        <p:sp>
          <p:nvSpPr>
            <p:cNvPr id="116" name="TextBox 115">
              <a:extLst>
                <a:ext uri="{FF2B5EF4-FFF2-40B4-BE49-F238E27FC236}">
                  <a16:creationId xmlns:a16="http://schemas.microsoft.com/office/drawing/2014/main" id="{9DA00343-D94B-43DB-A9F7-00C2450C82B5}"/>
                </a:ext>
              </a:extLst>
            </p:cNvPr>
            <p:cNvSpPr txBox="1"/>
            <p:nvPr/>
          </p:nvSpPr>
          <p:spPr>
            <a:xfrm rot="20145187">
              <a:off x="4085084" y="3616787"/>
              <a:ext cx="747560" cy="256863"/>
            </a:xfrm>
            <a:prstGeom prst="rect">
              <a:avLst/>
            </a:prstGeom>
          </p:spPr>
          <p:txBody>
            <a:bodyPr wrap="squar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30m</a:t>
              </a:r>
            </a:p>
          </p:txBody>
        </p:sp>
        <p:sp>
          <p:nvSpPr>
            <p:cNvPr id="117" name="TextBox 116">
              <a:extLst>
                <a:ext uri="{FF2B5EF4-FFF2-40B4-BE49-F238E27FC236}">
                  <a16:creationId xmlns:a16="http://schemas.microsoft.com/office/drawing/2014/main" id="{4CF9BC9E-5BE7-4043-BF2C-E78AD08D8D27}"/>
                </a:ext>
              </a:extLst>
            </p:cNvPr>
            <p:cNvSpPr txBox="1"/>
            <p:nvPr/>
          </p:nvSpPr>
          <p:spPr>
            <a:xfrm rot="18907762">
              <a:off x="4851435" y="3808237"/>
              <a:ext cx="586825" cy="256863"/>
            </a:xfrm>
            <a:prstGeom prst="rect">
              <a:avLst/>
            </a:prstGeom>
          </p:spPr>
          <p:txBody>
            <a:bodyPr wrap="square" lIns="0" tIns="0" rIns="0" bIns="0" rtlCol="0">
              <a:spAutoFit/>
            </a:bodyPr>
            <a:lstStyle/>
            <a:p>
              <a:pPr algn="l">
                <a:lnSpc>
                  <a:spcPct val="96000"/>
                </a:lnSpc>
              </a:pPr>
              <a:r>
                <a:rPr lang="en-US" sz="1600" dirty="0">
                  <a:solidFill>
                    <a:srgbClr val="FFFF00"/>
                  </a:solidFill>
                  <a:latin typeface="Microsoft Sans Serif"/>
                  <a:cs typeface="Microsoft Sans Serif" panose="020B0604020202020204" pitchFamily="34" charset="0"/>
                </a:rPr>
                <a:t>100m</a:t>
              </a:r>
            </a:p>
          </p:txBody>
        </p:sp>
        <p:pic>
          <p:nvPicPr>
            <p:cNvPr id="4" name="Picture 3">
              <a:extLst>
                <a:ext uri="{FF2B5EF4-FFF2-40B4-BE49-F238E27FC236}">
                  <a16:creationId xmlns:a16="http://schemas.microsoft.com/office/drawing/2014/main" id="{672D6B3C-3DD4-43CC-8904-0CA0C4E6FFAB}"/>
                </a:ext>
              </a:extLst>
            </p:cNvPr>
            <p:cNvPicPr>
              <a:picLocks/>
            </p:cNvPicPr>
            <p:nvPr/>
          </p:nvPicPr>
          <p:blipFill>
            <a:blip r:embed="rId3"/>
            <a:stretch>
              <a:fillRect/>
            </a:stretch>
          </p:blipFill>
          <p:spPr>
            <a:xfrm rot="16428774">
              <a:off x="6284208" y="1959991"/>
              <a:ext cx="1661160" cy="3097530"/>
            </a:xfrm>
            <a:prstGeom prst="rect">
              <a:avLst/>
            </a:prstGeom>
            <a:scene3d>
              <a:camera prst="orthographicFront">
                <a:rot lat="0" lon="0" rev="180000"/>
              </a:camera>
              <a:lightRig rig="threePt" dir="t"/>
            </a:scene3d>
          </p:spPr>
        </p:pic>
      </p:grpSp>
      <p:pic>
        <p:nvPicPr>
          <p:cNvPr id="99" name="Picture 98">
            <a:extLst>
              <a:ext uri="{FF2B5EF4-FFF2-40B4-BE49-F238E27FC236}">
                <a16:creationId xmlns:a16="http://schemas.microsoft.com/office/drawing/2014/main" id="{242ACBD5-18A1-48F3-974B-D739A627DEC3}"/>
              </a:ext>
            </a:extLst>
          </p:cNvPr>
          <p:cNvPicPr>
            <a:picLocks noChangeAspect="1"/>
          </p:cNvPicPr>
          <p:nvPr/>
        </p:nvPicPr>
        <p:blipFill>
          <a:blip r:embed="rId4"/>
          <a:stretch>
            <a:fillRect/>
          </a:stretch>
        </p:blipFill>
        <p:spPr>
          <a:xfrm>
            <a:off x="8744883" y="1088135"/>
            <a:ext cx="2296702" cy="3090672"/>
          </a:xfrm>
          <a:prstGeom prst="rect">
            <a:avLst/>
          </a:prstGeom>
        </p:spPr>
      </p:pic>
      <p:pic>
        <p:nvPicPr>
          <p:cNvPr id="100" name="Picture 99">
            <a:extLst>
              <a:ext uri="{FF2B5EF4-FFF2-40B4-BE49-F238E27FC236}">
                <a16:creationId xmlns:a16="http://schemas.microsoft.com/office/drawing/2014/main" id="{FDE011D4-B649-479D-B2AB-4BDB3BDD80FE}"/>
              </a:ext>
            </a:extLst>
          </p:cNvPr>
          <p:cNvPicPr>
            <a:picLocks noChangeAspect="1"/>
          </p:cNvPicPr>
          <p:nvPr/>
        </p:nvPicPr>
        <p:blipFill>
          <a:blip r:embed="rId5"/>
          <a:stretch>
            <a:fillRect/>
          </a:stretch>
        </p:blipFill>
        <p:spPr>
          <a:xfrm>
            <a:off x="8322238" y="4449333"/>
            <a:ext cx="3912579" cy="2201596"/>
          </a:xfrm>
          <a:prstGeom prst="rect">
            <a:avLst/>
          </a:prstGeom>
        </p:spPr>
      </p:pic>
      <p:sp>
        <p:nvSpPr>
          <p:cNvPr id="104" name="Left Brace 103">
            <a:extLst>
              <a:ext uri="{FF2B5EF4-FFF2-40B4-BE49-F238E27FC236}">
                <a16:creationId xmlns:a16="http://schemas.microsoft.com/office/drawing/2014/main" id="{3DB5C132-6BCE-4EEB-A219-8A923AD91DE6}"/>
              </a:ext>
            </a:extLst>
          </p:cNvPr>
          <p:cNvSpPr/>
          <p:nvPr/>
        </p:nvSpPr>
        <p:spPr>
          <a:xfrm rot="16999955">
            <a:off x="5474904" y="3009426"/>
            <a:ext cx="175025" cy="1580043"/>
          </a:xfrm>
          <a:prstGeom prst="leftBrace">
            <a:avLst/>
          </a:prstGeom>
          <a:ln w="28575">
            <a:solidFill>
              <a:schemeClr val="accent2">
                <a:lumMod val="60000"/>
                <a:lumOff val="40000"/>
              </a:schemeClr>
            </a:solidFill>
            <a:headEnd type="none" w="sm" len="sm"/>
            <a:tailEnd type="none" w="sm" len="sm"/>
          </a:ln>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cxnSp>
        <p:nvCxnSpPr>
          <p:cNvPr id="107" name="Straight Arrow Connector 106">
            <a:extLst>
              <a:ext uri="{FF2B5EF4-FFF2-40B4-BE49-F238E27FC236}">
                <a16:creationId xmlns:a16="http://schemas.microsoft.com/office/drawing/2014/main" id="{BE5553F5-2B99-4DDC-9BB2-A455A7C7B8EB}"/>
              </a:ext>
            </a:extLst>
          </p:cNvPr>
          <p:cNvCxnSpPr>
            <a:stCxn id="104" idx="1"/>
          </p:cNvCxnSpPr>
          <p:nvPr/>
        </p:nvCxnSpPr>
        <p:spPr>
          <a:xfrm>
            <a:off x="5542236" y="3884601"/>
            <a:ext cx="3674192" cy="1288033"/>
          </a:xfrm>
          <a:prstGeom prst="straightConnector1">
            <a:avLst/>
          </a:prstGeom>
          <a:ln w="28575">
            <a:solidFill>
              <a:schemeClr val="accent2">
                <a:lumMod val="60000"/>
                <a:lumOff val="40000"/>
              </a:schemeClr>
            </a:solidFill>
            <a:headEnd type="none" w="sm" len="sm"/>
            <a:tailEnd type="triangle"/>
          </a:ln>
        </p:spPr>
        <p:style>
          <a:lnRef idx="2">
            <a:schemeClr val="dk1"/>
          </a:lnRef>
          <a:fillRef idx="0">
            <a:schemeClr val="dk1"/>
          </a:fillRef>
          <a:effectRef idx="1">
            <a:schemeClr val="dk1"/>
          </a:effectRef>
          <a:fontRef idx="minor">
            <a:schemeClr val="tx1"/>
          </a:fontRef>
        </p:style>
      </p:cxnSp>
      <p:sp>
        <p:nvSpPr>
          <p:cNvPr id="111" name="Left Brace 110">
            <a:extLst>
              <a:ext uri="{FF2B5EF4-FFF2-40B4-BE49-F238E27FC236}">
                <a16:creationId xmlns:a16="http://schemas.microsoft.com/office/drawing/2014/main" id="{AD5ECD70-E78D-4C53-85D2-1BBA0A6AA5EA}"/>
              </a:ext>
            </a:extLst>
          </p:cNvPr>
          <p:cNvSpPr/>
          <p:nvPr/>
        </p:nvSpPr>
        <p:spPr>
          <a:xfrm rot="6419443">
            <a:off x="5028205" y="2652500"/>
            <a:ext cx="103471" cy="181473"/>
          </a:xfrm>
          <a:prstGeom prst="leftBrace">
            <a:avLst/>
          </a:prstGeom>
          <a:ln w="28575">
            <a:solidFill>
              <a:schemeClr val="accent2">
                <a:lumMod val="60000"/>
                <a:lumOff val="40000"/>
              </a:schemeClr>
            </a:solidFill>
            <a:headEnd type="none" w="sm" len="sm"/>
            <a:tailEnd type="none" w="sm" len="sm"/>
          </a:ln>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cxnSp>
        <p:nvCxnSpPr>
          <p:cNvPr id="113" name="Straight Arrow Connector 112">
            <a:extLst>
              <a:ext uri="{FF2B5EF4-FFF2-40B4-BE49-F238E27FC236}">
                <a16:creationId xmlns:a16="http://schemas.microsoft.com/office/drawing/2014/main" id="{0BD67B55-93C4-4A39-A7C5-0CF482DEDB7D}"/>
              </a:ext>
            </a:extLst>
          </p:cNvPr>
          <p:cNvCxnSpPr>
            <a:cxnSpLocks/>
          </p:cNvCxnSpPr>
          <p:nvPr/>
        </p:nvCxnSpPr>
        <p:spPr>
          <a:xfrm flipV="1">
            <a:off x="5082630" y="2381718"/>
            <a:ext cx="4075621" cy="269891"/>
          </a:xfrm>
          <a:prstGeom prst="straightConnector1">
            <a:avLst/>
          </a:prstGeom>
          <a:ln w="28575">
            <a:solidFill>
              <a:schemeClr val="accent2">
                <a:lumMod val="60000"/>
                <a:lumOff val="40000"/>
              </a:schemeClr>
            </a:solidFill>
            <a:headEnd type="none" w="sm" len="sm"/>
            <a:tailEnd type="triangle"/>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856642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BE2A950-7D9B-493F-8FE8-8B6ACAC8D70B}"/>
              </a:ext>
            </a:extLst>
          </p:cNvPr>
          <p:cNvSpPr>
            <a:spLocks noGrp="1"/>
          </p:cNvSpPr>
          <p:nvPr>
            <p:ph type="ftr" sz="quarter" idx="10"/>
          </p:nvPr>
        </p:nvSpPr>
        <p:spPr/>
        <p:txBody>
          <a:bodyPr/>
          <a:lstStyle/>
          <a:p>
            <a:r>
              <a:rPr lang="en-US"/>
              <a:t>Source sample text</a:t>
            </a:r>
            <a:endParaRPr lang="en-US" dirty="0"/>
          </a:p>
        </p:txBody>
      </p:sp>
      <p:sp>
        <p:nvSpPr>
          <p:cNvPr id="3" name="Title 2">
            <a:extLst>
              <a:ext uri="{FF2B5EF4-FFF2-40B4-BE49-F238E27FC236}">
                <a16:creationId xmlns:a16="http://schemas.microsoft.com/office/drawing/2014/main" id="{0E4BDDE7-0040-4C56-B5D8-8577CB1765DA}"/>
              </a:ext>
            </a:extLst>
          </p:cNvPr>
          <p:cNvSpPr>
            <a:spLocks noGrp="1"/>
          </p:cNvSpPr>
          <p:nvPr>
            <p:ph type="title"/>
          </p:nvPr>
        </p:nvSpPr>
        <p:spPr>
          <a:xfrm>
            <a:off x="495300" y="565125"/>
            <a:ext cx="11187112" cy="439479"/>
          </a:xfrm>
        </p:spPr>
        <p:txBody>
          <a:bodyPr/>
          <a:lstStyle/>
          <a:p>
            <a:r>
              <a:rPr lang="en-US" dirty="0"/>
              <a:t>Reference Signal Configuration</a:t>
            </a:r>
          </a:p>
        </p:txBody>
      </p:sp>
      <p:sp>
        <p:nvSpPr>
          <p:cNvPr id="4" name="Content Placeholder 3">
            <a:extLst>
              <a:ext uri="{FF2B5EF4-FFF2-40B4-BE49-F238E27FC236}">
                <a16:creationId xmlns:a16="http://schemas.microsoft.com/office/drawing/2014/main" id="{3050CBE1-E57E-4ACD-AF0B-28A9F8557802}"/>
              </a:ext>
            </a:extLst>
          </p:cNvPr>
          <p:cNvSpPr>
            <a:spLocks noGrp="1"/>
          </p:cNvSpPr>
          <p:nvPr>
            <p:ph sz="quarter" idx="14"/>
          </p:nvPr>
        </p:nvSpPr>
        <p:spPr/>
        <p:txBody>
          <a:bodyPr/>
          <a:lstStyle/>
          <a:p>
            <a:r>
              <a:rPr lang="en-US" altLang="zh-CN" dirty="0"/>
              <a:t>PRS</a:t>
            </a:r>
          </a:p>
          <a:p>
            <a:pPr lvl="1"/>
            <a:r>
              <a:rPr lang="en-US" altLang="zh-CN" dirty="0"/>
              <a:t>Periodicity</a:t>
            </a:r>
            <a:r>
              <a:rPr lang="zh-CN" altLang="en-US" dirty="0"/>
              <a:t>： </a:t>
            </a:r>
            <a:r>
              <a:rPr lang="en-US" altLang="zh-CN" dirty="0"/>
              <a:t>		160ms</a:t>
            </a:r>
          </a:p>
          <a:p>
            <a:pPr lvl="1"/>
            <a:r>
              <a:rPr lang="en-US" altLang="zh-CN" dirty="0"/>
              <a:t># of Slots</a:t>
            </a:r>
            <a:r>
              <a:rPr lang="zh-CN" altLang="en-US" dirty="0"/>
              <a:t>：</a:t>
            </a:r>
            <a:r>
              <a:rPr lang="en-US" altLang="zh-CN" dirty="0"/>
              <a:t>		1 slot</a:t>
            </a:r>
          </a:p>
          <a:p>
            <a:pPr lvl="1"/>
            <a:r>
              <a:rPr lang="en-US" altLang="zh-CN" dirty="0"/>
              <a:t># of symbols per slot</a:t>
            </a:r>
            <a:r>
              <a:rPr lang="zh-CN" altLang="en-US" dirty="0"/>
              <a:t>：</a:t>
            </a:r>
            <a:r>
              <a:rPr lang="en-US" altLang="zh-CN" dirty="0"/>
              <a:t>	</a:t>
            </a:r>
            <a:r>
              <a:rPr lang="zh-CN" altLang="en-US" dirty="0"/>
              <a:t> </a:t>
            </a:r>
            <a:r>
              <a:rPr lang="en-US" altLang="zh-CN" dirty="0"/>
              <a:t>2 symbol</a:t>
            </a:r>
          </a:p>
          <a:p>
            <a:pPr lvl="1"/>
            <a:r>
              <a:rPr lang="en-US" altLang="zh-CN" dirty="0"/>
              <a:t>Comb</a:t>
            </a:r>
            <a:r>
              <a:rPr lang="zh-CN" altLang="en-US" dirty="0"/>
              <a:t>：</a:t>
            </a:r>
            <a:r>
              <a:rPr lang="en-US" altLang="zh-CN" dirty="0"/>
              <a:t>		comb2</a:t>
            </a:r>
          </a:p>
          <a:p>
            <a:r>
              <a:rPr lang="en-US" altLang="zh-CN" dirty="0"/>
              <a:t>SRS for positioning</a:t>
            </a:r>
            <a:endParaRPr lang="en-US" dirty="0"/>
          </a:p>
          <a:p>
            <a:pPr lvl="1"/>
            <a:r>
              <a:rPr lang="en-US" altLang="zh-CN" dirty="0"/>
              <a:t>Periodicity</a:t>
            </a:r>
            <a:r>
              <a:rPr lang="zh-CN" altLang="en-US" dirty="0"/>
              <a:t>：</a:t>
            </a:r>
            <a:r>
              <a:rPr lang="en-US" altLang="zh-CN" dirty="0"/>
              <a:t>		160ms</a:t>
            </a:r>
          </a:p>
          <a:p>
            <a:pPr lvl="1"/>
            <a:r>
              <a:rPr lang="en-US" altLang="zh-CN" dirty="0"/>
              <a:t>Slots</a:t>
            </a:r>
            <a:r>
              <a:rPr lang="zh-CN" altLang="en-US" dirty="0"/>
              <a:t>：</a:t>
            </a:r>
            <a:r>
              <a:rPr lang="en-US" altLang="zh-CN" dirty="0"/>
              <a:t>		1 slot</a:t>
            </a:r>
          </a:p>
          <a:p>
            <a:pPr lvl="1"/>
            <a:r>
              <a:rPr lang="en-US" altLang="zh-CN" dirty="0"/>
              <a:t># of symbols per slot</a:t>
            </a:r>
            <a:r>
              <a:rPr lang="zh-CN" altLang="en-US" dirty="0"/>
              <a:t>： </a:t>
            </a:r>
            <a:r>
              <a:rPr lang="en-US" altLang="zh-CN" dirty="0"/>
              <a:t>	2 symbol</a:t>
            </a:r>
          </a:p>
          <a:p>
            <a:pPr lvl="1"/>
            <a:r>
              <a:rPr lang="en-US" altLang="zh-CN" dirty="0"/>
              <a:t>Comb</a:t>
            </a:r>
            <a:r>
              <a:rPr lang="zh-CN" altLang="en-US" dirty="0"/>
              <a:t>：</a:t>
            </a:r>
            <a:r>
              <a:rPr lang="en-US" altLang="zh-CN"/>
              <a:t>		comb4</a:t>
            </a:r>
            <a:endParaRPr lang="en-US" altLang="zh-CN" dirty="0"/>
          </a:p>
          <a:p>
            <a:pPr lvl="1"/>
            <a:endParaRPr lang="en-US" altLang="zh-CN" dirty="0"/>
          </a:p>
        </p:txBody>
      </p:sp>
      <p:sp>
        <p:nvSpPr>
          <p:cNvPr id="5" name="Subtitle 4">
            <a:extLst>
              <a:ext uri="{FF2B5EF4-FFF2-40B4-BE49-F238E27FC236}">
                <a16:creationId xmlns:a16="http://schemas.microsoft.com/office/drawing/2014/main" id="{4F39CDA3-814B-459B-87F6-59FEAE738996}"/>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863963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26F48CC-7869-4899-AF3B-33501C686895}"/>
              </a:ext>
            </a:extLst>
          </p:cNvPr>
          <p:cNvSpPr>
            <a:spLocks noGrp="1"/>
          </p:cNvSpPr>
          <p:nvPr>
            <p:ph type="ftr" sz="quarter" idx="10"/>
          </p:nvPr>
        </p:nvSpPr>
        <p:spPr/>
        <p:txBody>
          <a:bodyPr/>
          <a:lstStyle/>
          <a:p>
            <a:r>
              <a:rPr lang="en-US"/>
              <a:t>Source sample text</a:t>
            </a:r>
            <a:endParaRPr lang="en-US" dirty="0"/>
          </a:p>
        </p:txBody>
      </p:sp>
      <p:sp>
        <p:nvSpPr>
          <p:cNvPr id="3" name="Title 2">
            <a:extLst>
              <a:ext uri="{FF2B5EF4-FFF2-40B4-BE49-F238E27FC236}">
                <a16:creationId xmlns:a16="http://schemas.microsoft.com/office/drawing/2014/main" id="{BFCC937C-04CB-4FCB-8768-EEB2BEB7E753}"/>
              </a:ext>
            </a:extLst>
          </p:cNvPr>
          <p:cNvSpPr>
            <a:spLocks noGrp="1"/>
          </p:cNvSpPr>
          <p:nvPr>
            <p:ph type="title"/>
          </p:nvPr>
        </p:nvSpPr>
        <p:spPr>
          <a:xfrm>
            <a:off x="495300" y="565125"/>
            <a:ext cx="11187112" cy="439479"/>
          </a:xfrm>
        </p:spPr>
        <p:txBody>
          <a:bodyPr/>
          <a:lstStyle/>
          <a:p>
            <a:r>
              <a:rPr lang="en-US" dirty="0"/>
              <a:t>Network Architecture</a:t>
            </a:r>
          </a:p>
        </p:txBody>
      </p:sp>
      <p:sp>
        <p:nvSpPr>
          <p:cNvPr id="5" name="Subtitle 4">
            <a:extLst>
              <a:ext uri="{FF2B5EF4-FFF2-40B4-BE49-F238E27FC236}">
                <a16:creationId xmlns:a16="http://schemas.microsoft.com/office/drawing/2014/main" id="{E3D64595-881B-4F20-9039-F02207AF076C}"/>
              </a:ext>
            </a:extLst>
          </p:cNvPr>
          <p:cNvSpPr>
            <a:spLocks noGrp="1"/>
          </p:cNvSpPr>
          <p:nvPr>
            <p:ph type="subTitle" idx="1"/>
          </p:nvPr>
        </p:nvSpPr>
        <p:spPr/>
        <p:txBody>
          <a:bodyPr/>
          <a:lstStyle/>
          <a:p>
            <a:endParaRPr lang="en-US" dirty="0"/>
          </a:p>
        </p:txBody>
      </p:sp>
      <p:graphicFrame>
        <p:nvGraphicFramePr>
          <p:cNvPr id="8" name="Object 7">
            <a:extLst>
              <a:ext uri="{FF2B5EF4-FFF2-40B4-BE49-F238E27FC236}">
                <a16:creationId xmlns:a16="http://schemas.microsoft.com/office/drawing/2014/main" id="{7970B70C-2115-4AFA-ABC4-0E58C7B17E5E}"/>
              </a:ext>
            </a:extLst>
          </p:cNvPr>
          <p:cNvGraphicFramePr>
            <a:graphicFrameLocks noChangeAspect="1"/>
          </p:cNvGraphicFramePr>
          <p:nvPr/>
        </p:nvGraphicFramePr>
        <p:xfrm>
          <a:off x="1163638" y="2144713"/>
          <a:ext cx="7464425" cy="3811587"/>
        </p:xfrm>
        <a:graphic>
          <a:graphicData uri="http://schemas.openxmlformats.org/presentationml/2006/ole">
            <mc:AlternateContent xmlns:mc="http://schemas.openxmlformats.org/markup-compatibility/2006">
              <mc:Choice xmlns:v="urn:schemas-microsoft-com:vml" Requires="v">
                <p:oleObj spid="_x0000_s1028" name="Visio" r:id="rId3" imgW="9486762" imgH="4823474" progId="Visio.Drawing.15">
                  <p:embed/>
                </p:oleObj>
              </mc:Choice>
              <mc:Fallback>
                <p:oleObj name="Visio" r:id="rId3" imgW="9486762" imgH="4823474" progId="Visio.Drawing.15">
                  <p:embed/>
                  <p:pic>
                    <p:nvPicPr>
                      <p:cNvPr id="8" name="Object 7">
                        <a:extLst>
                          <a:ext uri="{FF2B5EF4-FFF2-40B4-BE49-F238E27FC236}">
                            <a16:creationId xmlns:a16="http://schemas.microsoft.com/office/drawing/2014/main" id="{7970B70C-2115-4AFA-ABC4-0E58C7B17E5E}"/>
                          </a:ext>
                        </a:extLst>
                      </p:cNvPr>
                      <p:cNvPicPr/>
                      <p:nvPr/>
                    </p:nvPicPr>
                    <p:blipFill>
                      <a:blip r:embed="rId4"/>
                      <a:stretch>
                        <a:fillRect/>
                      </a:stretch>
                    </p:blipFill>
                    <p:spPr>
                      <a:xfrm>
                        <a:off x="1163638" y="2144713"/>
                        <a:ext cx="7464425" cy="3811587"/>
                      </a:xfrm>
                      <a:prstGeom prst="rect">
                        <a:avLst/>
                      </a:prstGeom>
                    </p:spPr>
                  </p:pic>
                </p:oleObj>
              </mc:Fallback>
            </mc:AlternateContent>
          </a:graphicData>
        </a:graphic>
      </p:graphicFrame>
      <p:sp>
        <p:nvSpPr>
          <p:cNvPr id="7" name="Content Placeholder 6">
            <a:extLst>
              <a:ext uri="{FF2B5EF4-FFF2-40B4-BE49-F238E27FC236}">
                <a16:creationId xmlns:a16="http://schemas.microsoft.com/office/drawing/2014/main" id="{940525A2-9803-4020-8B76-F726FC0725A7}"/>
              </a:ext>
            </a:extLst>
          </p:cNvPr>
          <p:cNvSpPr>
            <a:spLocks noGrp="1"/>
          </p:cNvSpPr>
          <p:nvPr>
            <p:ph sz="quarter" idx="14"/>
          </p:nvPr>
        </p:nvSpPr>
        <p:spPr/>
        <p:txBody>
          <a:bodyPr/>
          <a:lstStyle/>
          <a:p>
            <a:endParaRPr lang="en-US"/>
          </a:p>
        </p:txBody>
      </p:sp>
    </p:spTree>
    <p:extLst>
      <p:ext uri="{BB962C8B-B14F-4D97-AF65-F5344CB8AC3E}">
        <p14:creationId xmlns:p14="http://schemas.microsoft.com/office/powerpoint/2010/main" val="1877659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26F48CC-7869-4899-AF3B-33501C686895}"/>
              </a:ext>
            </a:extLst>
          </p:cNvPr>
          <p:cNvSpPr>
            <a:spLocks noGrp="1"/>
          </p:cNvSpPr>
          <p:nvPr>
            <p:ph type="ftr" sz="quarter" idx="10"/>
          </p:nvPr>
        </p:nvSpPr>
        <p:spPr/>
        <p:txBody>
          <a:bodyPr/>
          <a:lstStyle/>
          <a:p>
            <a:r>
              <a:rPr lang="en-US" dirty="0"/>
              <a:t>Source sample text</a:t>
            </a:r>
          </a:p>
        </p:txBody>
      </p:sp>
      <p:sp>
        <p:nvSpPr>
          <p:cNvPr id="3" name="Title 2">
            <a:extLst>
              <a:ext uri="{FF2B5EF4-FFF2-40B4-BE49-F238E27FC236}">
                <a16:creationId xmlns:a16="http://schemas.microsoft.com/office/drawing/2014/main" id="{BFCC937C-04CB-4FCB-8768-EEB2BEB7E753}"/>
              </a:ext>
            </a:extLst>
          </p:cNvPr>
          <p:cNvSpPr>
            <a:spLocks noGrp="1"/>
          </p:cNvSpPr>
          <p:nvPr>
            <p:ph type="title"/>
          </p:nvPr>
        </p:nvSpPr>
        <p:spPr>
          <a:xfrm>
            <a:off x="495300" y="565125"/>
            <a:ext cx="11187112" cy="439479"/>
          </a:xfrm>
        </p:spPr>
        <p:txBody>
          <a:bodyPr>
            <a:normAutofit/>
          </a:bodyPr>
          <a:lstStyle/>
          <a:p>
            <a:r>
              <a:rPr lang="en-US" dirty="0"/>
              <a:t>Call Flow</a:t>
            </a:r>
          </a:p>
        </p:txBody>
      </p:sp>
      <p:graphicFrame>
        <p:nvGraphicFramePr>
          <p:cNvPr id="7" name="Object 6">
            <a:extLst>
              <a:ext uri="{FF2B5EF4-FFF2-40B4-BE49-F238E27FC236}">
                <a16:creationId xmlns:a16="http://schemas.microsoft.com/office/drawing/2014/main" id="{6487589D-168C-4C41-90D2-9D8B79C4A2F3}"/>
              </a:ext>
            </a:extLst>
          </p:cNvPr>
          <p:cNvGraphicFramePr>
            <a:graphicFrameLocks noChangeAspect="1"/>
          </p:cNvGraphicFramePr>
          <p:nvPr/>
        </p:nvGraphicFramePr>
        <p:xfrm>
          <a:off x="1374775" y="1104900"/>
          <a:ext cx="7429500" cy="4943475"/>
        </p:xfrm>
        <a:graphic>
          <a:graphicData uri="http://schemas.openxmlformats.org/presentationml/2006/ole">
            <mc:AlternateContent xmlns:mc="http://schemas.openxmlformats.org/markup-compatibility/2006">
              <mc:Choice xmlns:v="urn:schemas-microsoft-com:vml" Requires="v">
                <p:oleObj spid="_x0000_s2052" name="Visio" r:id="rId3" imgW="6941856" imgH="5227383" progId="Visio.Drawing.11">
                  <p:embed/>
                </p:oleObj>
              </mc:Choice>
              <mc:Fallback>
                <p:oleObj name="Visio" r:id="rId3" imgW="6941856" imgH="5227383" progId="Visio.Drawing.11">
                  <p:embed/>
                  <p:pic>
                    <p:nvPicPr>
                      <p:cNvPr id="7" name="Object 6">
                        <a:extLst>
                          <a:ext uri="{FF2B5EF4-FFF2-40B4-BE49-F238E27FC236}">
                            <a16:creationId xmlns:a16="http://schemas.microsoft.com/office/drawing/2014/main" id="{6487589D-168C-4C41-90D2-9D8B79C4A2F3}"/>
                          </a:ext>
                        </a:extLst>
                      </p:cNvPr>
                      <p:cNvPicPr/>
                      <p:nvPr/>
                    </p:nvPicPr>
                    <p:blipFill>
                      <a:blip r:embed="rId4"/>
                      <a:stretch>
                        <a:fillRect/>
                      </a:stretch>
                    </p:blipFill>
                    <p:spPr>
                      <a:xfrm>
                        <a:off x="1374775" y="1104900"/>
                        <a:ext cx="7429500" cy="4943475"/>
                      </a:xfrm>
                      <a:prstGeom prst="rect">
                        <a:avLst/>
                      </a:prstGeom>
                    </p:spPr>
                  </p:pic>
                </p:oleObj>
              </mc:Fallback>
            </mc:AlternateContent>
          </a:graphicData>
        </a:graphic>
      </p:graphicFrame>
      <p:sp>
        <p:nvSpPr>
          <p:cNvPr id="4" name="Right Brace 3">
            <a:extLst>
              <a:ext uri="{FF2B5EF4-FFF2-40B4-BE49-F238E27FC236}">
                <a16:creationId xmlns:a16="http://schemas.microsoft.com/office/drawing/2014/main" id="{A748E856-612C-4233-9409-4E1DB06F76C9}"/>
              </a:ext>
            </a:extLst>
          </p:cNvPr>
          <p:cNvSpPr/>
          <p:nvPr/>
        </p:nvSpPr>
        <p:spPr>
          <a:xfrm rot="5400000">
            <a:off x="4229928" y="3298460"/>
            <a:ext cx="335224" cy="5900965"/>
          </a:xfrm>
          <a:prstGeom prst="rightBrace">
            <a:avLst>
              <a:gd name="adj1" fmla="val 0"/>
              <a:gd name="adj2" fmla="val 48796"/>
            </a:avLst>
          </a:prstGeom>
          <a:ln w="22225" cap="rnd">
            <a:solidFill>
              <a:srgbClr val="0070C0"/>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a:extLst>
              <a:ext uri="{FF2B5EF4-FFF2-40B4-BE49-F238E27FC236}">
                <a16:creationId xmlns:a16="http://schemas.microsoft.com/office/drawing/2014/main" id="{3BE4385E-5FD5-4975-9AFF-4C594AA93CFE}"/>
              </a:ext>
            </a:extLst>
          </p:cNvPr>
          <p:cNvSpPr txBox="1"/>
          <p:nvPr/>
        </p:nvSpPr>
        <p:spPr>
          <a:xfrm>
            <a:off x="3701992" y="6427582"/>
            <a:ext cx="1534074" cy="177293"/>
          </a:xfrm>
          <a:prstGeom prst="rect">
            <a:avLst/>
          </a:prstGeom>
        </p:spPr>
        <p:txBody>
          <a:bodyPr wrap="none" lIns="0" tIns="0" rIns="0" bIns="0" rtlCol="0">
            <a:spAutoFit/>
          </a:bodyPr>
          <a:lstStyle/>
          <a:p>
            <a:pPr algn="l">
              <a:lnSpc>
                <a:spcPct val="96000"/>
              </a:lnSpc>
            </a:pPr>
            <a:r>
              <a:rPr lang="en-US" sz="1200" dirty="0">
                <a:solidFill>
                  <a:srgbClr val="0070C0"/>
                </a:solidFill>
                <a:latin typeface="Microsoft Sans Serif"/>
                <a:cs typeface="Microsoft Sans Serif" panose="020B0604020202020204" pitchFamily="34" charset="0"/>
              </a:rPr>
              <a:t>Proprietary messages </a:t>
            </a:r>
          </a:p>
        </p:txBody>
      </p:sp>
    </p:spTree>
    <p:extLst>
      <p:ext uri="{BB962C8B-B14F-4D97-AF65-F5344CB8AC3E}">
        <p14:creationId xmlns:p14="http://schemas.microsoft.com/office/powerpoint/2010/main" val="3996337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a:extLst>
              <a:ext uri="{FF2B5EF4-FFF2-40B4-BE49-F238E27FC236}">
                <a16:creationId xmlns:a16="http://schemas.microsoft.com/office/drawing/2014/main" id="{A5DD7E7F-756E-4B55-9728-3E3A675017FD}"/>
              </a:ext>
            </a:extLst>
          </p:cNvPr>
          <p:cNvSpPr>
            <a:spLocks noGrp="1"/>
          </p:cNvSpPr>
          <p:nvPr>
            <p:ph type="subTitle" idx="1"/>
          </p:nvPr>
        </p:nvSpPr>
        <p:spPr/>
        <p:txBody>
          <a:bodyPr/>
          <a:lstStyle/>
          <a:p>
            <a:endParaRPr lang="en-US"/>
          </a:p>
        </p:txBody>
      </p:sp>
      <p:sp>
        <p:nvSpPr>
          <p:cNvPr id="3" name="Title 2">
            <a:extLst>
              <a:ext uri="{FF2B5EF4-FFF2-40B4-BE49-F238E27FC236}">
                <a16:creationId xmlns:a16="http://schemas.microsoft.com/office/drawing/2014/main" id="{7E4AB1FE-446A-43A3-B941-D48E37849C2A}"/>
              </a:ext>
            </a:extLst>
          </p:cNvPr>
          <p:cNvSpPr>
            <a:spLocks noGrp="1"/>
          </p:cNvSpPr>
          <p:nvPr>
            <p:ph type="title"/>
          </p:nvPr>
        </p:nvSpPr>
        <p:spPr/>
        <p:txBody>
          <a:bodyPr/>
          <a:lstStyle/>
          <a:p>
            <a:r>
              <a:rPr lang="en-US" dirty="0"/>
              <a:t>MC-RTT Demo Video</a:t>
            </a:r>
          </a:p>
        </p:txBody>
      </p:sp>
      <p:sp>
        <p:nvSpPr>
          <p:cNvPr id="2" name="Footer Placeholder 1">
            <a:extLst>
              <a:ext uri="{FF2B5EF4-FFF2-40B4-BE49-F238E27FC236}">
                <a16:creationId xmlns:a16="http://schemas.microsoft.com/office/drawing/2014/main" id="{75262E9E-294D-402E-A5BD-9A48DFB7CA64}"/>
              </a:ext>
            </a:extLst>
          </p:cNvPr>
          <p:cNvSpPr>
            <a:spLocks noGrp="1"/>
          </p:cNvSpPr>
          <p:nvPr>
            <p:ph type="ftr" sz="quarter" idx="4294967295"/>
          </p:nvPr>
        </p:nvSpPr>
        <p:spPr>
          <a:xfrm>
            <a:off x="0" y="6534150"/>
            <a:ext cx="10490200" cy="117475"/>
          </a:xfrm>
        </p:spPr>
        <p:txBody>
          <a:bodyPr/>
          <a:lstStyle/>
          <a:p>
            <a:r>
              <a:rPr lang="en-US"/>
              <a:t>Source sample text</a:t>
            </a:r>
            <a:endParaRPr lang="en-US" dirty="0"/>
          </a:p>
        </p:txBody>
      </p:sp>
    </p:spTree>
    <p:extLst>
      <p:ext uri="{BB962C8B-B14F-4D97-AF65-F5344CB8AC3E}">
        <p14:creationId xmlns:p14="http://schemas.microsoft.com/office/powerpoint/2010/main" val="501841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2.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BC29BFD66497B943AA3B102F0C7B1355" ma:contentTypeVersion="3" ma:contentTypeDescription="Create a new document." ma:contentTypeScope="" ma:versionID="bfaad8acd7d275f3e3bca56f362c82b7">
  <xsd:schema xmlns:xsd="http://www.w3.org/2001/XMLSchema" xmlns:xs="http://www.w3.org/2001/XMLSchema" xmlns:p="http://schemas.microsoft.com/office/2006/metadata/properties" xmlns:ns2="c06861ca-3f08-4d07-bff7-bb15bac121f4" targetNamespace="http://schemas.microsoft.com/office/2006/metadata/properties" ma:root="true" ma:fieldsID="d438a935a9f46a554a3c2b40b6909714" ns2:_="">
    <xsd:import namespace="c06861ca-3f08-4d07-bff7-bb15bac121f4"/>
    <xsd:element name="properties">
      <xsd:complexType>
        <xsd:sequence>
          <xsd:element name="documentManagement">
            <xsd:complexType>
              <xsd:all>
                <xsd:element ref="ns2:_dlc_DocId" minOccurs="0"/>
                <xsd:element ref="ns2:_dlc_DocIdUrl" minOccurs="0"/>
                <xsd:element ref="ns2:_dlc_DocIdPersistI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06861ca-3f08-4d07-bff7-bb15bac121f4"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ct:contentTypeSchema xmlns:ct="http://schemas.microsoft.com/office/2006/metadata/contentType" xmlns:ma="http://schemas.microsoft.com/office/2006/metadata/properties/metaAttributes" ct:_="" ma:_="" ma:contentTypeName="Document" ma:contentTypeID="0x01010095B2E4407BF2CA45B5CA71B98E70B49E" ma:contentTypeVersion="33" ma:contentTypeDescription="Create a new document." ma:contentTypeScope="" ma:versionID="07c8000d289984e4f454e79c6668b22d">
  <xsd:schema xmlns:xsd="http://www.w3.org/2001/XMLSchema" xmlns:xs="http://www.w3.org/2001/XMLSchema" xmlns:p="http://schemas.microsoft.com/office/2006/metadata/properties" xmlns:ns2="061b9647-4e8e-4322-8827-bc9d1fc10aaf" targetNamespace="http://schemas.microsoft.com/office/2006/metadata/properties" ma:root="true" ma:fieldsID="61e8030b634e993b971bb5b7c953b055" ns2:_="">
    <xsd:import namespace="061b9647-4e8e-4322-8827-bc9d1fc10aaf"/>
    <xsd:element name="properties">
      <xsd:complexType>
        <xsd:sequence>
          <xsd:element name="documentManagement">
            <xsd:complexType>
              <xsd:all>
                <xsd:element ref="ns2:Organization_x0020_Name"/>
                <xsd:element ref="ns2:Meeting_x0020_Date"/>
                <xsd:element ref="ns2:Meeting_x0020_Name" minOccurs="0"/>
                <xsd:element ref="ns2:Work_Item" minOccurs="0"/>
                <xsd:element ref="ns2:Name_x0020_of_x0020_Workgroup" minOccurs="0"/>
                <xsd:element ref="ns2:I_x0020_understand_x0020_what_x0020_this_x0020_page_x0020_is_x0020_intended_x0020_for_x0020_I_x0020_and_x0020_am_x0020_following_x0020_the_x0020_guidance_x0020_as_x0020_provided_x0020_by_x0020_Legal"/>
                <xsd:element ref="ns2:Approved_Contribution"/>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Name_x0020_of_x0020_work_x0020_item_x002f_document_x002f_specification_x0020_to_x0020_which_x0020_the_x0020_contribution_x0020_is_x0020_associated" minOccurs="0"/>
                <xsd:element ref="ns2: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inOccurs="0"/>
                <xsd:element ref="ns2:MediaServiceObjectDetectorVersion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61b9647-4e8e-4322-8827-bc9d1fc10aaf" elementFormDefault="qualified">
    <xsd:import namespace="http://schemas.microsoft.com/office/2006/documentManagement/types"/>
    <xsd:import namespace="http://schemas.microsoft.com/office/infopath/2007/PartnerControls"/>
    <xsd:element name="Organization_x0020_Name" ma:index="1" ma:displayName="Name of organization where contribution is made" ma:default="3D Audio TF" ma:format="Dropdown" ma:internalName="Organization_x0020_Name">
      <xsd:simpleType>
        <xsd:restriction base="dms:Choice">
          <xsd:enumeration value="3D Audio TF"/>
          <xsd:enumeration value="3GPP"/>
          <xsd:enumeration value="3GPP2"/>
          <xsd:enumeration value="4iP Council"/>
          <xsd:enumeration value="5G ACIA"/>
          <xsd:enumeration value="5G ADA"/>
          <xsd:enumeration value="5G Americas"/>
          <xsd:enumeration value="5G Forum"/>
          <xsd:enumeration value="5G TF (VzW)"/>
          <xsd:enumeration value="5G TRx"/>
          <xsd:enumeration value="5G-SFA"/>
          <xsd:enumeration value="5GAA"/>
          <xsd:enumeration value="5GMF"/>
          <xsd:enumeration value="6USC"/>
          <xsd:enumeration value="450 Alliance"/>
          <xsd:enumeration value="ABC"/>
          <xsd:enumeration value="ABINEE"/>
          <xsd:enumeration value="ABPI"/>
          <xsd:enumeration value="abVcap"/>
          <xsd:enumeration value="Accellera"/>
          <xsd:enumeration value="AEC"/>
          <xsd:enumeration value="AEIA"/>
          <xsd:enumeration value="AFNOR"/>
          <xsd:enumeration value="AGL"/>
          <xsd:enumeration value="AIAG"/>
          <xsd:enumeration value="AIB"/>
          <xsd:enumeration value="AIHK"/>
          <xsd:enumeration value="AII"/>
          <xsd:enumeration value="AIOTI"/>
          <xsd:enumeration value="AIPPI"/>
          <xsd:enumeration value="AirFuel Alliance"/>
          <xsd:enumeration value="Ambrosetti Club Europe"/>
          <xsd:enumeration value="AMCHAM China"/>
          <xsd:enumeration value="AMCHAM EU"/>
          <xsd:enumeration value="AMCHAM India"/>
          <xsd:enumeration value="AMCHAM Italy"/>
          <xsd:enumeration value="AMCHAM Japan"/>
          <xsd:enumeration value="AMCHAM Korea"/>
          <xsd:enumeration value="AMCHAM South Africa"/>
          <xsd:enumeration value="AMCHAM Taipei"/>
          <xsd:enumeration value="AMTA"/>
          <xsd:enumeration value="ANSI"/>
          <xsd:enumeration value="APT"/>
          <xsd:enumeration value="AREA"/>
          <xsd:enumeration value="ARIB"/>
          <xsd:enumeration value="ASC C63"/>
          <xsd:enumeration value="ASC x9"/>
          <xsd:enumeration value="Assinform"/>
          <xsd:enumeration value="Assonime"/>
          <xsd:enumeration value="ATIS"/>
          <xsd:enumeration value="ATSC"/>
          <xsd:enumeration value="ATU"/>
          <xsd:enumeration value="AVnu Alliance"/>
          <xsd:enumeration value="AVS"/>
          <xsd:enumeration value="BBF"/>
          <xsd:enumeration value="Beijing Overseas Chinese Chamber of Commerce"/>
          <xsd:enumeration value="Berkeley Center for Law and Technology"/>
          <xsd:enumeration value="BIF"/>
          <xsd:enumeration value="Biocom"/>
          <xsd:enumeration value="BITKOM"/>
          <xsd:enumeration value="Bluetooth SIG"/>
          <xsd:enumeration value="Boulder Economic Council"/>
          <xsd:enumeration value="BRT"/>
          <xsd:enumeration value="BSI"/>
          <xsd:enumeration value="BSR"/>
          <xsd:enumeration value="BTAC"/>
          <xsd:enumeration value="Business Forward"/>
          <xsd:enumeration value="C-ITS"/>
          <xsd:enumeration value="CAASA"/>
          <xsd:enumeration value="CAICV"/>
          <xsd:enumeration value="CAIHDEIA"/>
          <xsd:enumeration value="Cambridge Network"/>
          <xsd:enumeration value="Cambridge_Wireless"/>
          <xsd:enumeration value="CAMP"/>
          <xsd:enumeration value="CANIETI"/>
          <xsd:enumeration value="Cat M Forum"/>
          <xsd:enumeration value="CBRS Alliance"/>
          <xsd:enumeration value="CCA"/>
          <xsd:enumeration value="CCC"/>
          <xsd:enumeration value="CCIX"/>
          <xsd:enumeration value="CCOIC"/>
          <xsd:enumeration value="CCSA"/>
          <xsd:enumeration value="CEIA"/>
          <xsd:enumeration value="CELC"/>
          <xsd:enumeration value="CEN CENELEC"/>
          <xsd:enumeration value="Center for Workplace Compliance"/>
          <xsd:enumeration value="CEPT"/>
          <xsd:enumeration value="CER"/>
          <xsd:enumeration value="CERRE"/>
          <xsd:enumeration value="CESA"/>
          <xsd:enumeration value="CF3"/>
          <xsd:enumeration value="China CEO Council"/>
          <xsd:enumeration value="CICPMC"/>
          <xsd:enumeration value="CIDM"/>
          <xsd:enumeration value="CII"/>
          <xsd:enumeration value="CIPL"/>
          <xsd:enumeration value="CJK"/>
          <xsd:enumeration value="Cleantech"/>
          <xsd:enumeration value="Cloud Computing &amp; IoT Association in Taiwan"/>
          <xsd:enumeration value="CMO Network"/>
          <xsd:enumeration value="CNIS"/>
          <xsd:enumeration value="CNMP"/>
          <xsd:enumeration value="COAI"/>
          <xsd:enumeration value="CompTIA"/>
          <xsd:enumeration value="Conference Board"/>
          <xsd:enumeration value="CONNECT"/>
          <xsd:enumeration value="Connected Living"/>
          <xsd:enumeration value="Converged IO"/>
          <xsd:enumeration value="ConVeX"/>
          <xsd:enumeration value="Cork Chamber"/>
          <xsd:enumeration value="CPR"/>
          <xsd:enumeration value="CSIA"/>
          <xsd:enumeration value="CSRIC"/>
          <xsd:enumeration value="CTA"/>
          <xsd:enumeration value="CTA WAVE"/>
          <xsd:enumeration value="CTIA"/>
          <xsd:enumeration value="CUIA"/>
          <xsd:enumeration value="CyberIreland"/>
          <xsd:enumeration value="DASH Industry Forum"/>
          <xsd:enumeration value="DEA"/>
          <xsd:enumeration value="DIGITALEUROPE"/>
          <xsd:enumeration value="DIN"/>
          <xsd:enumeration value="DisabilityIN"/>
          <xsd:enumeration value="Display R2 SIG"/>
          <xsd:enumeration value="DMTF"/>
          <xsd:enumeration value="DVB"/>
          <xsd:enumeration value="EASCITY"/>
          <xsd:enumeration value="EBU"/>
          <xsd:enumeration value="ECCK"/>
          <xsd:enumeration value="ECW"/>
          <xsd:enumeration value="EF3"/>
          <xsd:enumeration value="EIF"/>
          <xsd:enumeration value="Employers Group"/>
          <xsd:enumeration value="EMVCo"/>
          <xsd:enumeration value="ERTICO"/>
          <xsd:enumeration value="ETNO"/>
          <xsd:enumeration value="ETSI"/>
          <xsd:enumeration value="EUI"/>
          <xsd:enumeration value="EVA"/>
          <xsd:enumeration value="EvoNexus"/>
          <xsd:enumeration value="FICCI"/>
          <xsd:enumeration value="FIDO Alliance"/>
          <xsd:enumeration value="FISITA"/>
          <xsd:enumeration value="FlexTech Alliance"/>
          <xsd:enumeration value="FMMC"/>
          <xsd:enumeration value="FORCA"/>
          <xsd:enumeration value="FSR"/>
          <xsd:enumeration value="FuTURE Forum"/>
          <xsd:enumeration value="Future of Privacy Forum"/>
          <xsd:enumeration value="Gartner"/>
          <xsd:enumeration value="GCF"/>
          <xsd:enumeration value="GEM Consortium"/>
          <xsd:enumeration value="Gen-Z"/>
          <xsd:enumeration value="GENIVI Alliance"/>
          <xsd:enumeration value="Global Business Coalition for Women's Economic Empowerment"/>
          <xsd:enumeration value="GlobalPlatform"/>
          <xsd:enumeration value="GSA (Global mobile Suppliers Association)"/>
          <xsd:enumeration value="GSA (Global Semiconductor Alliance)"/>
          <xsd:enumeration value="GSMA"/>
          <xsd:enumeration value="GTI"/>
          <xsd:enumeration value="HDCP"/>
          <xsd:enumeration value="HDMI"/>
          <xsd:enumeration value="HDMI Forum"/>
          <xsd:enumeration value="HDR10+"/>
          <xsd:enumeration value="HSA Foundation"/>
          <xsd:enumeration value="HYSEA"/>
          <xsd:enumeration value="IAPP"/>
          <xsd:enumeration value="IBIA"/>
          <xsd:enumeration value="IDATE"/>
          <xsd:enumeration value="IEA"/>
          <xsd:enumeration value="IEC"/>
          <xsd:enumeration value="IEEE"/>
          <xsd:enumeration value="IESA"/>
          <xsd:enumeration value="IETF"/>
          <xsd:enumeration value="IF3"/>
          <xsd:enumeration value="IFAA"/>
          <xsd:enumeration value="iHeERO"/>
          <xsd:enumeration value="IIA"/>
          <xsd:enumeration value="ILTA"/>
          <xsd:enumeration value="iMAPS UK"/>
          <xsd:enumeration value="iMAPS US"/>
          <xsd:enumeration value="IMT-2020"/>
          <xsd:enumeration value="INCITS"/>
          <xsd:enumeration value="Industry Council on ESD Target Levels"/>
          <xsd:enumeration value="Innovation Alliance"/>
          <xsd:enumeration value="Institute of the Americas"/>
          <xsd:enumeration value="INTA"/>
          <xsd:enumeration value="Internet.org"/>
          <xsd:enumeration value="ION"/>
          <xsd:enumeration value="IoT CoE India"/>
          <xsd:enumeration value="IOTCA"/>
          <xsd:enumeration value="IoTSF"/>
          <xsd:enumeration value="IP Constituency"/>
          <xsd:enumeration value="IPCF"/>
          <xsd:enumeration value="IPO"/>
          <xsd:enumeration value="IRC"/>
          <xsd:enumeration value="IRTF"/>
          <xsd:enumeration value="IS&amp;T"/>
          <xsd:enumeration value="ISDMA (Infragard)"/>
          <xsd:enumeration value="ISMA"/>
          <xsd:enumeration value="ISO"/>
          <xsd:enumeration value="ISO-IEC JTC1"/>
          <xsd:enumeration value="IT-ISAC"/>
          <xsd:enumeration value="IT@CORK"/>
          <xsd:enumeration value="ITIC"/>
          <xsd:enumeration value="ITIF"/>
          <xsd:enumeration value="ITS America"/>
          <xsd:enumeration value="ITS Forum"/>
          <xsd:enumeration value="ITS Korea"/>
          <xsd:enumeration value="iTSCi"/>
          <xsd:enumeration value="ITU"/>
          <xsd:enumeration value="ITU APT"/>
          <xsd:enumeration value="IVAS"/>
          <xsd:enumeration value="IWE"/>
          <xsd:enumeration value="IWPC"/>
          <xsd:enumeration value="JEDEC"/>
          <xsd:enumeration value="JEITA"/>
          <xsd:enumeration value="JF3"/>
          <xsd:enumeration value="JHAS"/>
          <xsd:enumeration value="JIS"/>
          <xsd:enumeration value="Khronos Group"/>
          <xsd:enumeration value="KIEES"/>
          <xsd:enumeration value="KIoTF"/>
          <xsd:enumeration value="Korea HR Leaders Club"/>
          <xsd:enumeration value="Korea IoT Association"/>
          <xsd:enumeration value="LASEC"/>
          <xsd:enumeration value="LAVCA"/>
          <xsd:enumeration value="LESI"/>
          <xsd:enumeration value="Linaro"/>
          <xsd:enumeration value="Linux Foundation"/>
          <xsd:enumeration value="LLVM Foundation"/>
          <xsd:enumeration value="LTAB"/>
          <xsd:enumeration value="LTE Broadcast Alliance"/>
          <xsd:enumeration value="Maekyung Global Club"/>
          <xsd:enumeration value="Mass TLC"/>
          <xsd:enumeration value="MBC"/>
          <xsd:enumeration value="MCCI"/>
          <xsd:enumeration value="MCPC"/>
          <xsd:enumeration value="Mentor Group"/>
          <xsd:enumeration value="MIDAS"/>
          <xsd:enumeration value="Ministry of Public Security"/>
          <xsd:enumeration value="MIoTA"/>
          <xsd:enumeration value="MIPI"/>
          <xsd:enumeration value="MIT ILP"/>
          <xsd:enumeration value="Mopria"/>
          <xsd:enumeration value="MSIG"/>
          <xsd:enumeration value="MulteFire Alliance"/>
          <xsd:enumeration value="Multi-AP SIG"/>
          <xsd:enumeration value="Multimedia Promotion Forum"/>
          <xsd:enumeration value="MWF"/>
          <xsd:enumeration value="NAF3"/>
          <xsd:enumeration value="NBAA"/>
          <xsd:enumeration value="NBGH"/>
          <xsd:enumeration value="NBR"/>
          <xsd:enumeration value="NCAPEC"/>
          <xsd:enumeration value="NEN"/>
          <xsd:enumeration value="NENA"/>
          <xsd:enumeration value="NeuGroup"/>
          <xsd:enumeration value="NFAP"/>
          <xsd:enumeration value="NFC Forum"/>
          <xsd:enumeration value="NFTC"/>
          <xsd:enumeration value="NGMN"/>
          <xsd:enumeration value="NIAP Mobility"/>
          <xsd:enumeration value="NJTC"/>
          <xsd:enumeration value="NMI"/>
          <xsd:enumeration value="NTCAS"/>
          <xsd:enumeration value="NVCA"/>
          <xsd:enumeration value="OCF"/>
          <xsd:enumeration value="OCP"/>
          <xsd:enumeration value="ODA"/>
          <xsd:enumeration value="OHA"/>
          <xsd:enumeration value="OMA"/>
          <xsd:enumeration value="OmniAir Consortium"/>
          <xsd:enumeration value="oneM2M"/>
          <xsd:enumeration value="ORAN"/>
          <xsd:enumeration value="Organization of American States (CITEL)"/>
          <xsd:enumeration value="OSI"/>
          <xsd:enumeration value="OSSA"/>
          <xsd:enumeration value="Ouellette"/>
          <xsd:enumeration value="PAFI"/>
          <xsd:enumeration value="PBGH"/>
          <xsd:enumeration value="PCI SIG"/>
          <xsd:enumeration value="PICMG"/>
          <xsd:enumeration value="Plattform Industrie 4.0"/>
          <xsd:enumeration value="PRPL"/>
          <xsd:enumeration value="PTCRB"/>
          <xsd:enumeration value="PTCRB-PVG"/>
          <xsd:enumeration value="Public Affairs Council"/>
          <xsd:enumeration value="PWG"/>
          <xsd:enumeration value="QBPC"/>
          <xsd:enumeration value="RAPA Spectrum Forum"/>
          <xsd:enumeration value="RBA"/>
          <xsd:enumeration value="REDCA"/>
          <xsd:enumeration value="ReiCOvAir"/>
          <xsd:enumeration value="RISC-V"/>
          <xsd:enumeration value="ROI Communication"/>
          <xsd:enumeration value="RTCM"/>
          <xsd:enumeration value="SAC"/>
          <xsd:enumeration value="SAE International"/>
          <xsd:enumeration value="SCE"/>
          <xsd:enumeration value="SD Chamber"/>
          <xsd:enumeration value="SD Cyber Center"/>
          <xsd:enumeration value="SD Regional EDC"/>
          <xsd:enumeration value="SDA"/>
          <xsd:enumeration value="SDCTA"/>
          <xsd:enumeration value="SDG"/>
          <xsd:enumeration value="SDILG"/>
          <xsd:enumeration value="Semi CAST"/>
          <xsd:enumeration value="SHPE"/>
          <xsd:enumeration value="Si2"/>
          <xsd:enumeration value="Small Cell Forum"/>
          <xsd:enumeration value="SMC"/>
          <xsd:enumeration value="SMPTE"/>
          <xsd:enumeration value="Social Wi-Fi SIG"/>
          <xsd:enumeration value="SPEC"/>
          <xsd:enumeration value="SRC"/>
          <xsd:enumeration value="SVEF"/>
          <xsd:enumeration value="TAF"/>
          <xsd:enumeration value="TCB Council"/>
          <xsd:enumeration value="TCG"/>
          <xsd:enumeration value="TCR"/>
          <xsd:enumeration value="TD Forum"/>
          <xsd:enumeration value="Tech San Diego"/>
          <xsd:enumeration value="TechUK"/>
          <xsd:enumeration value="Telebrasil"/>
          <xsd:enumeration value="Thread Group"/>
          <xsd:enumeration value="TIA"/>
          <xsd:enumeration value="TIAA"/>
          <xsd:enumeration value="Tianyi IoT Industry Alliance"/>
          <xsd:enumeration value="TIP"/>
          <xsd:enumeration value="TLFSC"/>
          <xsd:enumeration value="Toranomon Policy Research Institute"/>
          <xsd:enumeration value="TRACE"/>
          <xsd:enumeration value="TSDSI"/>
          <xsd:enumeration value="TTA"/>
          <xsd:enumeration value="TTC"/>
          <xsd:enumeration value="U.S.-U.A.E. Business Council"/>
          <xsd:enumeration value="UCCF"/>
          <xsd:enumeration value="UEFI"/>
          <xsd:enumeration value="UHD Alliance"/>
          <xsd:enumeration value="UNH-IOL"/>
          <xsd:enumeration value="Unidos"/>
          <xsd:enumeration value="US Chamber of Commerce"/>
          <xsd:enumeration value="US-ASEAN Business Council"/>
          <xsd:enumeration value="USB-IF"/>
          <xsd:enumeration value="USCBC"/>
          <xsd:enumeration value="USCIB"/>
          <xsd:enumeration value="USIBC"/>
          <xsd:enumeration value="USISPF"/>
          <xsd:enumeration value="USITO"/>
          <xsd:enumeration value="USITUA"/>
          <xsd:enumeration value="USTBC"/>
          <xsd:enumeration value="USTTI"/>
          <xsd:enumeration value="VCX-Forum e. V"/>
          <xsd:enumeration value="VESA"/>
          <xsd:enumeration value="WBA"/>
          <xsd:enumeration value="WEF"/>
          <xsd:enumeration value="WFA"/>
          <xsd:enumeration value="WinnForum"/>
          <xsd:enumeration value="Wirtschaftsrat der CDU"/>
          <xsd:enumeration value="WorldatWork"/>
          <xsd:enumeration value="WPC"/>
          <xsd:enumeration value="xHCI"/>
          <xsd:enumeration value="Zigbee Alliance"/>
          <xsd:enumeration value="ZVEI"/>
          <xsd:enumeration value="Other (Not Listed)"/>
        </xsd:restriction>
      </xsd:simpleType>
    </xsd:element>
    <xsd:element name="Meeting_x0020_Date" ma:index="2" ma:displayName="Start Date of Meeting" ma:format="DateOnly" ma:internalName="Meeting_x0020_Date">
      <xsd:simpleType>
        <xsd:restriction base="dms:DateTime"/>
      </xsd:simpleType>
    </xsd:element>
    <xsd:element name="Meeting_x0020_Name" ma:index="3" nillable="true" ma:displayName="Name of Meeting" ma:description="The name of the organization's meeting the document is associated to." ma:internalName="Meeting_x0020_Name">
      <xsd:simpleType>
        <xsd:restriction base="dms:Text">
          <xsd:maxLength value="255"/>
        </xsd:restriction>
      </xsd:simpleType>
    </xsd:element>
    <xsd:element name="Work_Item" ma:index="5" nillable="true" ma:displayName="Name of Work Item" ma:description="Name of Work Item, Document, or Specification Which the Contribution is Associated" ma:internalName="Work_Item">
      <xsd:simpleType>
        <xsd:restriction base="dms:Text">
          <xsd:maxLength value="255"/>
        </xsd:restriction>
      </xsd:simpleType>
    </xsd:element>
    <xsd:element name="Name_x0020_of_x0020_Workgroup" ma:index="6" nillable="true" ma:displayName="Name of Group Where Submitted" ma:internalName="Name_x0020_of_x0020_Workgroup">
      <xsd:simpleType>
        <xsd:restriction base="dms:Text">
          <xsd:maxLength value="255"/>
        </xsd:restriction>
      </xsd:simpleType>
    </xsd:element>
    <xsd:element name="I_x0020_understand_x0020_what_x0020_this_x0020_page_x0020_is_x0020_intended_x0020_for_x0020_I_x0020_and_x0020_am_x0020_following_x0020_the_x0020_guidance_x0020_as_x0020_provided_x0020_by_x0020_Legal" ma:index="7" ma:displayName="I understand what this page is intended for I and am following the guidance as provided by Legal" ma:format="RadioButtons" ma:internalName="I_x0020_understand_x0020_what_x0020_this_x0020_page_x0020_is_x0020_intended_x0020_for_x0020_I_x0020_and_x0020_am_x0020_following_x0020_the_x0020_guidance_x0020_as_x0020_provided_x0020_by_x0020_Legal">
      <xsd:simpleType>
        <xsd:restriction base="dms:Choice">
          <xsd:enumeration value="Agree"/>
        </xsd:restriction>
      </xsd:simpleType>
    </xsd:element>
    <xsd:element name="Approved_Contribution" ma:index="8" ma:displayName="Confirmation of Accuracy and Approval for Release" ma:description="To the best of my knowledge, this Contribution is correct, accurate and all proprietary information has been approved for release and any innovations disclosed in the Contribution have been appropriately protected (e.g. patent application has been filed)." ma:format="RadioButtons" ma:internalName="Approved_Contribution">
      <xsd:simpleType>
        <xsd:restriction base="dms:Choice">
          <xsd:enumeration value="Agree"/>
        </xsd:restriction>
      </xsd:simpleType>
    </xsd:element>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GenerationTime" ma:index="16" nillable="true" ma:displayName="MediaServiceGenerationTime" ma:hidden="true" ma:internalName="MediaServiceGenerationTime" ma:readOnly="true">
      <xsd:simpleType>
        <xsd:restriction base="dms:Text"/>
      </xsd:simpleType>
    </xsd:element>
    <xsd:element name="MediaServiceEventHashCode" ma:index="17" nillable="true" ma:displayName="MediaServiceEventHashCode" ma:hidden="true" ma:internalName="MediaServiceEventHashCode" ma:readOnly="true">
      <xsd:simpleType>
        <xsd:restriction base="dms:Text"/>
      </xsd:simpleType>
    </xsd:element>
    <xsd:element name="Name_x0020_of_x0020_work_x0020_item_x002f_document_x002f_specification_x0020_to_x0020_which_x0020_the_x0020_contribution_x0020_is_x0020_associated" ma:index="22" nillable="true" ma:displayName="Name of Work Item/Document/Specification Which the Contribution is Associated" ma:hidden="true" ma:internalName="Name_x0020_of_x0020_work_x0020_item_x002f_document_x002f_specification_x0020_to_x0020_which_x0020_the_x0020_contribution_x0020_is_x0020_associated" ma:readOnly="false">
      <xsd:simpleType>
        <xsd:restriction base="dms:Text">
          <xsd:maxLength value="255"/>
        </xsd:restriction>
      </xsd:simpleType>
    </xsd:element>
    <xsd:element 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index="23" nillable="true" ma:displayName="To the best of my knowledge, this Contribution is correct, accurate and all proprietary information has been approved for release and any innovations disclosed in the Contribution have been appropriately protected (e.g. patent application has been filed)." ma:format="RadioButtons" ma:hidden="true" ma:internalName="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ma:readOnly="false">
      <xsd:simpleType>
        <xsd:restriction base="dms:Choice">
          <xsd:enumeration value="Agree"/>
        </xsd:restriction>
      </xsd:simple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8" ma:displayName="Content Type"/>
        <xsd:element ref="dc:title" minOccurs="0" maxOccurs="1" ma:index="4" ma:displayName="Document 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p:properties xmlns:p="http://schemas.microsoft.com/office/2006/metadata/properties" xmlns:xsi="http://www.w3.org/2001/XMLSchema-instance" xmlns:pc="http://schemas.microsoft.com/office/infopath/2007/PartnerControls">
  <documentManagement>
    <Meeting_x0020_Name xmlns="061b9647-4e8e-4322-8827-bc9d1fc10aaf">CMRI and ZTE Positioning IODT</Meeting_x0020_Name>
    <I_x0020_understand_x0020_what_x0020_this_x0020_page_x0020_is_x0020_intended_x0020_for_x0020_I_x0020_and_x0020_am_x0020_following_x0020_the_x0020_guidance_x0020_as_x0020_provided_x0020_by_x0020_Legal xmlns="061b9647-4e8e-4322-8827-bc9d1fc10aaf">Agree</I_x0020_understand_x0020_what_x0020_this_x0020_page_x0020_is_x0020_intended_x0020_for_x0020_I_x0020_and_x0020_am_x0020_following_x0020_the_x0020_guidance_x0020_as_x0020_provided_x0020_by_x0020_Legal>
    <Work_Item xmlns="061b9647-4e8e-4322-8827-bc9d1fc10aaf" xsi:nil="true"/>
    <Meeting_x0020_Date xmlns="061b9647-4e8e-4322-8827-bc9d1fc10aaf">2021-06-23T07:00:00+00:00</Meeting_x0020_Date>
    <Organization_x0020_Name xmlns="061b9647-4e8e-4322-8827-bc9d1fc10aaf">Other (Not Listed)</Organization_x0020_Name>
    <To_x0020_the_x0020_best_x0020_of_x0020_my_x0020_knowledge_x002c__x0020_this_x0020_Contribution_x0020_is_x0020_correct_x002c__x0020_accurate_x0020_and_x0020_all_x0020_proprietary_x0020_information_x0020_has_x0020_been_x0020_approved_x0020_for_x0020_release_x0020_and_x0020_any_x0020_innovations_x0020_disclosed_x0020_in_x0020_the_x0020_Contribution_x0020_have_x0020_been_x0020_appropriately_x0020_protected_x0020__x0028_e_x002e_g_x002e__x0020_patent_x0020_application_x0020_has_x0020_been_x0020_filed_x0029__x002e_ xmlns="061b9647-4e8e-4322-8827-bc9d1fc10aaf" xsi:nil="true"/>
    <Approved_Contribution xmlns="061b9647-4e8e-4322-8827-bc9d1fc10aaf">Agree</Approved_Contribution>
    <Name_x0020_of_x0020_work_x0020_item_x002f_document_x002f_specification_x0020_to_x0020_which_x0020_the_x0020_contribution_x0020_is_x0020_associated xmlns="061b9647-4e8e-4322-8827-bc9d1fc10aaf" xsi:nil="true"/>
    <Name_x0020_of_x0020_Workgroup xmlns="061b9647-4e8e-4322-8827-bc9d1fc10aaf" xsi:nil="true"/>
  </documentManagement>
</p:properties>
</file>

<file path=customXml/itemProps1.xml><?xml version="1.0" encoding="utf-8"?>
<ds:datastoreItem xmlns:ds="http://schemas.openxmlformats.org/officeDocument/2006/customXml" ds:itemID="{5AA92098-77F2-42B3-8377-80C0456A15A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c06861ca-3f08-4d07-bff7-bb15bac121f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2E2D389-A160-4B49-B633-9250485EAB1C}"/>
</file>

<file path=customXml/itemProps3.xml><?xml version="1.0" encoding="utf-8"?>
<ds:datastoreItem xmlns:ds="http://schemas.openxmlformats.org/officeDocument/2006/customXml" ds:itemID="{3672EA31-3F7C-449E-A93C-02301E82B2AE}">
  <ds:schemaRefs>
    <ds:schemaRef ds:uri="http://schemas.microsoft.com/sharepoint/v3/contenttype/forms"/>
  </ds:schemaRefs>
</ds:datastoreItem>
</file>

<file path=customXml/itemProps4.xml><?xml version="1.0" encoding="utf-8"?>
<ds:datastoreItem xmlns:ds="http://schemas.openxmlformats.org/officeDocument/2006/customXml" ds:itemID="{99508889-A9E3-4CFD-9083-170E876B0DDB}">
  <ds:schemaRefs>
    <ds:schemaRef ds:uri="http://schemas.microsoft.com/office/2006/metadata/properties"/>
    <ds:schemaRef ds:uri="http://purl.org/dc/elements/1.1/"/>
    <ds:schemaRef ds:uri="http://schemas.openxmlformats.org/package/2006/metadata/core-properties"/>
    <ds:schemaRef ds:uri="http://purl.org/dc/terms/"/>
    <ds:schemaRef ds:uri="http://purl.org/dc/dcmitype/"/>
    <ds:schemaRef ds:uri="http://schemas.microsoft.com/office/2006/documentManagement/types"/>
    <ds:schemaRef ds:uri="http://schemas.microsoft.com/office/infopath/2007/PartnerControls"/>
    <ds:schemaRef ds:uri="c06861ca-3f08-4d07-bff7-bb15bac121f4"/>
    <ds:schemaRef ds:uri="http://www.w3.org/XML/1998/namespace"/>
  </ds:schemaRefs>
</ds:datastoreItem>
</file>

<file path=docProps/app.xml><?xml version="1.0" encoding="utf-8"?>
<Properties xmlns="http://schemas.openxmlformats.org/officeDocument/2006/extended-properties" xmlns:vt="http://schemas.openxmlformats.org/officeDocument/2006/docPropsVTypes">
  <TotalTime>343</TotalTime>
  <Words>553</Words>
  <Application>Microsoft Office PowerPoint</Application>
  <PresentationFormat>Widescreen</PresentationFormat>
  <Paragraphs>166</Paragraphs>
  <Slides>15</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1" baseType="lpstr">
      <vt:lpstr>Arial</vt:lpstr>
      <vt:lpstr>Calibri</vt:lpstr>
      <vt:lpstr>Century Gothic</vt:lpstr>
      <vt:lpstr>Microsoft Sans Serif</vt:lpstr>
      <vt:lpstr>Qualcomm Executive External</vt:lpstr>
      <vt:lpstr>Visio</vt:lpstr>
      <vt:lpstr>Multi-Cell RTT + AoA Positioning Demo </vt:lpstr>
      <vt:lpstr>Field Test Network Setup</vt:lpstr>
      <vt:lpstr>Overview of Test Routes</vt:lpstr>
      <vt:lpstr>Outdoor Test Route</vt:lpstr>
      <vt:lpstr>Indoor Test Route</vt:lpstr>
      <vt:lpstr>Reference Signal Configuration</vt:lpstr>
      <vt:lpstr>Network Architecture</vt:lpstr>
      <vt:lpstr>Call Flow</vt:lpstr>
      <vt:lpstr>MC-RTT Demo Video</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 Cells RTT_AoA Positioning Demo</dc:title>
  <dc:creator>Bo Chen (Corp R&amp;D)</dc:creator>
  <cp:lastModifiedBy>Kiran Mukkavilli</cp:lastModifiedBy>
  <cp:revision>16</cp:revision>
  <dcterms:created xsi:type="dcterms:W3CDTF">2020-12-18T10:40:15Z</dcterms:created>
  <dcterms:modified xsi:type="dcterms:W3CDTF">2021-06-24T01:14: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95B2E4407BF2CA45B5CA71B98E70B49E</vt:lpwstr>
  </property>
  <property fmtid="{D5CDD505-2E9C-101B-9397-08002B2CF9AE}" pid="3" name="_dlc_DocIdItemGuid">
    <vt:lpwstr>cd1abd99-58e3-4acf-af26-ae386cf47aaa</vt:lpwstr>
  </property>
</Properties>
</file>